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BED125" w14:textId="77777777" w:rsidR="00C24E60" w:rsidRPr="004F4D0F" w:rsidRDefault="00C24E60" w:rsidP="00C24E60">
      <w:pPr>
        <w:spacing w:before="5160"/>
      </w:pPr>
      <w:r w:rsidRPr="004F4D0F">
        <w:rPr>
          <w:rFonts w:ascii="Times New Roman" w:eastAsiaTheme="minorHAnsi" w:hAnsi="Times New Roman" w:cs="Times New Roman"/>
          <w:noProof/>
          <w:sz w:val="24"/>
          <w:szCs w:val="24"/>
        </w:rPr>
        <mc:AlternateContent>
          <mc:Choice Requires="wpg">
            <w:drawing>
              <wp:anchor distT="0" distB="0" distL="114300" distR="114300" simplePos="0" relativeHeight="251658240" behindDoc="0" locked="0" layoutInCell="1" allowOverlap="1" wp14:anchorId="65BED29A" wp14:editId="67270E5D">
                <wp:simplePos x="0" y="0"/>
                <wp:positionH relativeFrom="page">
                  <wp:posOffset>-122830</wp:posOffset>
                </wp:positionH>
                <wp:positionV relativeFrom="paragraph">
                  <wp:posOffset>-921224</wp:posOffset>
                </wp:positionV>
                <wp:extent cx="9048750" cy="3901279"/>
                <wp:effectExtent l="0" t="0" r="0" b="4445"/>
                <wp:wrapNone/>
                <wp:docPr id="22" name="Group 22"/>
                <wp:cNvGraphicFramePr/>
                <a:graphic xmlns:a="http://schemas.openxmlformats.org/drawingml/2006/main">
                  <a:graphicData uri="http://schemas.microsoft.com/office/word/2010/wordprocessingGroup">
                    <wpg:wgp>
                      <wpg:cNvGrpSpPr/>
                      <wpg:grpSpPr>
                        <a:xfrm>
                          <a:off x="0" y="0"/>
                          <a:ext cx="9048750" cy="3901279"/>
                          <a:chOff x="0" y="-6824"/>
                          <a:chExt cx="9048750" cy="3901279"/>
                        </a:xfrm>
                      </wpg:grpSpPr>
                      <wps:wsp>
                        <wps:cNvPr id="23" name="Rectangle 23"/>
                        <wps:cNvSpPr/>
                        <wps:spPr>
                          <a:xfrm>
                            <a:off x="0" y="-6824"/>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5BED2D2" w14:textId="6D2DB87F" w:rsidR="00074732" w:rsidRDefault="00074732" w:rsidP="00C24E60">
                              <w:pPr>
                                <w:pStyle w:val="CoverTitle"/>
                              </w:pPr>
                              <w:r>
                                <w:t>Technical Guide</w:t>
                              </w:r>
                            </w:p>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65BED29A" id="Group 22" o:spid="_x0000_s1026" style="position:absolute;margin-left:-9.65pt;margin-top:-72.55pt;width:712.5pt;height:307.2pt;z-index:251658240;mso-position-horizontal-relative:page;mso-height-relative:margin" coordorigin=",-68" coordsize="90487,390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">
                <v:rect id="Rectangle 23" o:spid="_x0000_s1027" style="position:absolute;top:-68;width:90487;height:381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p w14:paraId="65BED2D2" w14:textId="6D2DB87F" w:rsidR="00074732" w:rsidRDefault="00074732" w:rsidP="00C24E60">
                        <w:pPr>
                          <w:pStyle w:val="CoverTitle"/>
                        </w:pPr>
                        <w:r>
                          <w:t>Technical Guide</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p>
    <w:p w14:paraId="65BED126" w14:textId="7DC21A0C" w:rsidR="00C24E60" w:rsidRPr="004F4D0F" w:rsidRDefault="008F492A" w:rsidP="001D66E5">
      <w:pPr>
        <w:pStyle w:val="CoverSubject"/>
        <w:tabs>
          <w:tab w:val="left" w:pos="3465"/>
          <w:tab w:val="center" w:pos="4320"/>
        </w:tabs>
      </w:pPr>
      <w:r>
        <w:rPr>
          <w:lang w:val="en-GB"/>
        </w:rPr>
        <w:t>Migration Capability</w:t>
      </w:r>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65BED127" w14:textId="77777777" w:rsidR="00C24E60" w:rsidRPr="004F4D0F" w:rsidRDefault="00C24E60" w:rsidP="00C24E60">
          <w:pPr>
            <w:rPr>
              <w:rStyle w:val="Emphasis"/>
              <w:rFonts w:eastAsiaTheme="minorHAnsi"/>
              <w:i w:val="0"/>
              <w:iCs w:val="0"/>
              <w:noProof/>
              <w:szCs w:val="20"/>
              <w:lang w:eastAsia="en-AU"/>
            </w:rPr>
          </w:pPr>
          <w:r w:rsidRPr="004F4D0F">
            <w:rPr>
              <w:rStyle w:val="Emphasis"/>
            </w:rPr>
            <w:t>Prepared for</w:t>
          </w:r>
        </w:p>
        <w:sdt>
          <w:sdtPr>
            <w:rPr>
              <w:lang w:eastAsia="en-AU"/>
            </w:rPr>
            <w:id w:val="-1727218567"/>
            <w:placeholder>
              <w:docPart w:val="9ACBF6684BC1450CB7D38A4CEF75E624"/>
            </w:placeholder>
            <w15:dataBinding w:xpath="/root[1]/customer[1]" w:storeItemID="{00000000-0000-0000-0000-000000000000}"/>
          </w:sdtPr>
          <w:sdtEndPr/>
          <w:sdtContent>
            <w:p w14:paraId="65BED128" w14:textId="419A57FF" w:rsidR="001B02EF" w:rsidRPr="004F4D0F" w:rsidRDefault="00A151BE" w:rsidP="00C24E60">
              <w:pPr>
                <w:rPr>
                  <w:lang w:eastAsia="en-AU"/>
                </w:rPr>
              </w:pPr>
              <w:sdt>
                <w:sdtPr>
                  <w:rPr>
                    <w:lang w:eastAsia="en-AU"/>
                  </w:rPr>
                  <w:alias w:val="Customer"/>
                  <w:tag w:val="Customer"/>
                  <w:id w:val="-1983002465"/>
                </w:sdtPr>
                <w:sdtEndPr/>
                <w:sdtContent>
                  <w:r w:rsidR="00FD15C9" w:rsidRPr="00EB48D6">
                    <w:rPr>
                      <w:lang w:eastAsia="en-AU"/>
                    </w:rPr>
                    <w:fldChar w:fldCharType="begin"/>
                  </w:r>
                  <w:r w:rsidR="00FD15C9" w:rsidRPr="00EB48D6">
                    <w:rPr>
                      <w:lang w:eastAsia="en-AU"/>
                    </w:rPr>
                    <w:instrText xml:space="preserve"> DOCPROPERTY  Customer  \* MERGEFORMAT </w:instrText>
                  </w:r>
                  <w:r w:rsidR="00FD15C9" w:rsidRPr="00EB48D6">
                    <w:rPr>
                      <w:lang w:eastAsia="en-AU"/>
                    </w:rPr>
                    <w:fldChar w:fldCharType="separate"/>
                  </w:r>
                  <w:r w:rsidR="003234DE">
                    <w:rPr>
                      <w:lang w:eastAsia="en-AU"/>
                    </w:rPr>
                    <w:t>[Type Customer Name Here]</w:t>
                  </w:r>
                  <w:r w:rsidR="00FD15C9" w:rsidRPr="00EB48D6">
                    <w:rPr>
                      <w:lang w:eastAsia="en-AU"/>
                    </w:rPr>
                    <w:fldChar w:fldCharType="end"/>
                  </w:r>
                </w:sdtContent>
              </w:sdt>
            </w:p>
          </w:sdtContent>
        </w:sdt>
        <w:p w14:paraId="65BED129" w14:textId="61702ED8" w:rsidR="00D725E9" w:rsidRPr="004F4D0F" w:rsidRDefault="00D725E9" w:rsidP="00C24E60">
          <w:r w:rsidRPr="004F4D0F">
            <w:fldChar w:fldCharType="begin"/>
          </w:r>
          <w:r w:rsidRPr="004F4D0F">
            <w:instrText xml:space="preserve"> DATE \@ "M/d/yyyy" </w:instrText>
          </w:r>
          <w:r w:rsidRPr="004F4D0F">
            <w:fldChar w:fldCharType="separate"/>
          </w:r>
          <w:r w:rsidR="006506C3">
            <w:rPr>
              <w:noProof/>
            </w:rPr>
            <w:t>9/24/2017</w:t>
          </w:r>
          <w:r w:rsidRPr="004F4D0F">
            <w:fldChar w:fldCharType="end"/>
          </w:r>
        </w:p>
        <w:p w14:paraId="65BED12A" w14:textId="48D4A825" w:rsidR="00C24E60" w:rsidRPr="004F4D0F" w:rsidRDefault="00C24E60" w:rsidP="00C24E60">
          <w:r w:rsidRPr="004F4D0F">
            <w:t xml:space="preserve">Version </w:t>
          </w:r>
          <w:sdt>
            <w:sdtPr>
              <w:alias w:val="Version"/>
              <w:tag w:val="Version"/>
              <w:id w:val="249159951"/>
              <w:placeholder>
                <w:docPart w:val="9ACBF6684BC1450CB7D38A4CEF75E624"/>
              </w:placeholder>
              <w15:dataBinding w:xpath="/root[1]/version[1]" w:storeItemID="{00000000-0000-0000-0000-000000000000}"/>
            </w:sdtPr>
            <w:sdtEndPr/>
            <w:sdtContent>
              <w:fldSimple w:instr=" DOCPROPERTY  Version  \* MERGEFORMAT ">
                <w:r w:rsidR="003234DE">
                  <w:t>1</w:t>
                </w:r>
              </w:fldSimple>
            </w:sdtContent>
          </w:sdt>
          <w:r w:rsidR="00FA30BF" w:rsidRPr="004F4D0F">
            <w:t xml:space="preserve"> </w:t>
          </w:r>
          <w:sdt>
            <w:sdtPr>
              <w:alias w:val="Document Status"/>
              <w:tag w:val="Document Status"/>
              <w:id w:val="2011862660"/>
              <w:placeholder>
                <w:docPart w:val="42695247B3534663960BA4EAA144DF1D"/>
              </w:placeholder>
              <w:dataBinding w:xpath="/root[1]/status[1]" w:storeItemID="{00000000-0000-0000-0000-000000000000}"/>
              <w:dropDownList>
                <w:listItem w:displayText="Draft" w:value="Draft"/>
                <w:listItem w:displayText="Final" w:value="Final"/>
              </w:dropDownList>
            </w:sdtPr>
            <w:sdtEndPr/>
            <w:sdtContent>
              <w:r w:rsidR="008F492A">
                <w:rPr>
                  <w:lang w:val="en-GB"/>
                </w:rPr>
                <w:t>Draft</w:t>
              </w:r>
            </w:sdtContent>
          </w:sdt>
        </w:p>
        <w:p w14:paraId="65BED12B" w14:textId="77777777" w:rsidR="00C24E60" w:rsidRPr="004F4D0F" w:rsidRDefault="00C24E60" w:rsidP="00C24E60"/>
        <w:p w14:paraId="65BED12C" w14:textId="77777777" w:rsidR="00C24E60" w:rsidRPr="004F4D0F" w:rsidRDefault="00C24E60" w:rsidP="00C24E60">
          <w:pPr>
            <w:rPr>
              <w:rStyle w:val="Emphasis"/>
            </w:rPr>
          </w:pPr>
          <w:r w:rsidRPr="004F4D0F">
            <w:rPr>
              <w:rStyle w:val="Emphasis"/>
            </w:rPr>
            <w:t>Prepared by</w:t>
          </w:r>
        </w:p>
        <w:p w14:paraId="65BED12D" w14:textId="1770AE4E" w:rsidR="00C24E60" w:rsidRPr="004F4D0F" w:rsidRDefault="008F492A" w:rsidP="00D87D77">
          <w:pPr>
            <w:tabs>
              <w:tab w:val="left" w:pos="5340"/>
            </w:tabs>
            <w:rPr>
              <w:rStyle w:val="Strong"/>
            </w:rPr>
          </w:pPr>
          <w:r>
            <w:rPr>
              <w:rStyle w:val="Strong"/>
              <w:lang w:val="en-GB"/>
            </w:rPr>
            <w:t>[Type Author Here]</w:t>
          </w:r>
        </w:p>
        <w:sdt>
          <w:sdtPr>
            <w:alias w:val="Author Position"/>
            <w:tag w:val="Author Position"/>
            <w:id w:val="1063681955"/>
            <w:placeholder>
              <w:docPart w:val="92D74F69F6FE4BC7BC19973032A41F76"/>
            </w:placeholder>
            <w15:dataBinding w:xpath="/root[1]/authorposition[1]" w:storeItemID="{00000000-0000-0000-0000-000000000000}"/>
          </w:sdtPr>
          <w:sdtEndPr/>
          <w:sdtContent>
            <w:p w14:paraId="65BED12E" w14:textId="7BE4C0F8" w:rsidR="00C24E60" w:rsidRPr="004F4D0F" w:rsidRDefault="00A95C9F" w:rsidP="00C24E60">
              <w:fldSimple w:instr=" DOCPROPERTY  &quot;Author Position&quot;  \* MERGEFORMAT ">
                <w:r w:rsidR="003234DE">
                  <w:t>[Type Author Position Here]</w:t>
                </w:r>
              </w:fldSimple>
            </w:p>
          </w:sdtContent>
        </w:sdt>
        <w:sdt>
          <w:sdtPr>
            <w:alias w:val="Author Emails"/>
            <w:tag w:val="Author Emails"/>
            <w:id w:val="-530571258"/>
            <w:placeholder>
              <w:docPart w:val="92D74F69F6FE4BC7BC19973032A41F76"/>
            </w:placeholder>
            <w15:dataBinding w:xpath="/root[1]/authoremail[1]" w:storeItemID="{00000000-0000-0000-0000-000000000000}"/>
          </w:sdtPr>
          <w:sdtEndPr/>
          <w:sdtContent>
            <w:p w14:paraId="65BED12F" w14:textId="5710758B" w:rsidR="00C24E60" w:rsidRPr="004F4D0F" w:rsidRDefault="00A95C9F" w:rsidP="00C24E60">
              <w:fldSimple w:instr=" DOCPROPERTY  &quot;Author Email&quot;  \* MERGEFORMAT ">
                <w:r w:rsidR="003234DE">
                  <w:t>[Type Author Name Here]</w:t>
                </w:r>
              </w:fldSimple>
            </w:p>
          </w:sdtContent>
        </w:sdt>
        <w:p w14:paraId="65BED130" w14:textId="77777777" w:rsidR="00C24E60" w:rsidRPr="004F4D0F" w:rsidRDefault="00C24E60" w:rsidP="00C24E60"/>
        <w:p w14:paraId="65BED131" w14:textId="77777777" w:rsidR="00C24E60" w:rsidRPr="004F4D0F" w:rsidRDefault="00C24E60" w:rsidP="00C24E60">
          <w:r w:rsidRPr="004F4D0F">
            <w:t>Contributors</w:t>
          </w:r>
        </w:p>
        <w:sdt>
          <w:sdtPr>
            <w:rPr>
              <w:rStyle w:val="Strong"/>
            </w:rPr>
            <w:alias w:val="Contributors"/>
            <w:tag w:val="Contributors"/>
            <w:id w:val="696117366"/>
            <w:placeholder>
              <w:docPart w:val="92D74F69F6FE4BC7BC19973032A41F76"/>
            </w:placeholder>
            <w15:dataBinding w:xpath="/root[1]/contributors[1]" w:storeItemID="{00000000-0000-0000-0000-000000000000}"/>
          </w:sdtPr>
          <w:sdtEndPr>
            <w:rPr>
              <w:rStyle w:val="Strong"/>
            </w:rPr>
          </w:sdtEndPr>
          <w:sdtContent>
            <w:p w14:paraId="65BED132" w14:textId="474AFBD0" w:rsidR="00C24E60" w:rsidRPr="004F4D0F" w:rsidRDefault="007743B1" w:rsidP="00C24E60">
              <w:pPr>
                <w:rPr>
                  <w:rStyle w:val="Strong"/>
                </w:rPr>
              </w:pPr>
              <w:r w:rsidRPr="004F4D0F">
                <w:rPr>
                  <w:rStyle w:val="Strong"/>
                </w:rPr>
                <w:fldChar w:fldCharType="begin"/>
              </w:r>
              <w:r w:rsidRPr="004F4D0F">
                <w:rPr>
                  <w:rStyle w:val="Strong"/>
                </w:rPr>
                <w:instrText xml:space="preserve"> DOCPROPERTY  Contributors  \* MERGEFORMAT </w:instrText>
              </w:r>
              <w:r w:rsidRPr="004F4D0F">
                <w:rPr>
                  <w:rStyle w:val="Strong"/>
                </w:rPr>
                <w:fldChar w:fldCharType="separate"/>
              </w:r>
              <w:r w:rsidR="003234DE">
                <w:rPr>
                  <w:rStyle w:val="Strong"/>
                </w:rPr>
                <w:t>[Type Contributors Here]</w:t>
              </w:r>
              <w:r w:rsidRPr="004F4D0F">
                <w:rPr>
                  <w:rStyle w:val="Strong"/>
                </w:rPr>
                <w:fldChar w:fldCharType="end"/>
              </w:r>
            </w:p>
          </w:sdtContent>
        </w:sdt>
        <w:p w14:paraId="65BED133" w14:textId="77777777" w:rsidR="00457F2C" w:rsidRPr="004F4D0F" w:rsidRDefault="00457F2C" w:rsidP="00457F2C">
          <w:pPr>
            <w:rPr>
              <w:rStyle w:val="Strong"/>
            </w:rPr>
          </w:pPr>
        </w:p>
        <w:p w14:paraId="65BED134" w14:textId="77777777" w:rsidR="00DC364D" w:rsidRPr="004F4D0F" w:rsidRDefault="00DC364D" w:rsidP="00457F2C">
          <w:pPr>
            <w:rPr>
              <w:rStyle w:val="Strong"/>
            </w:rPr>
          </w:pPr>
        </w:p>
        <w:p w14:paraId="65BED135" w14:textId="77777777" w:rsidR="00E82B9A" w:rsidRPr="004F4D0F" w:rsidRDefault="00E82B9A" w:rsidP="00C24E60">
          <w:pPr>
            <w:spacing w:before="0" w:after="200"/>
            <w:rPr>
              <w:rFonts w:cstheme="minorHAnsi"/>
            </w:rPr>
          </w:pPr>
        </w:p>
        <w:p w14:paraId="65BED136" w14:textId="77777777" w:rsidR="00E82B9A" w:rsidRPr="004F4D0F" w:rsidRDefault="00E82B9A" w:rsidP="00E82B9A">
          <w:pPr>
            <w:rPr>
              <w:rFonts w:cstheme="minorHAnsi"/>
            </w:rPr>
          </w:pPr>
        </w:p>
        <w:p w14:paraId="65BED137" w14:textId="77777777" w:rsidR="00E82B9A" w:rsidRPr="004F4D0F" w:rsidRDefault="00E82B9A" w:rsidP="00E82B9A">
          <w:pPr>
            <w:tabs>
              <w:tab w:val="left" w:pos="6555"/>
            </w:tabs>
            <w:rPr>
              <w:rFonts w:cstheme="minorHAnsi"/>
            </w:rPr>
          </w:pPr>
        </w:p>
        <w:p w14:paraId="65BED138" w14:textId="77777777" w:rsidR="00E82B9A" w:rsidRPr="004F4D0F" w:rsidRDefault="00E82B9A" w:rsidP="00E82B9A">
          <w:pPr>
            <w:rPr>
              <w:rFonts w:cstheme="minorHAnsi"/>
            </w:rPr>
          </w:pPr>
        </w:p>
        <w:p w14:paraId="65BED139" w14:textId="77777777" w:rsidR="000610CB" w:rsidRPr="004F4D0F" w:rsidRDefault="000610CB" w:rsidP="00E82B9A">
          <w:pPr>
            <w:rPr>
              <w:rFonts w:cstheme="minorHAnsi"/>
            </w:rPr>
            <w:sectPr w:rsidR="000610CB" w:rsidRPr="004F4D0F" w:rsidSect="000610CB">
              <w:headerReference w:type="even" r:id="rId15"/>
              <w:headerReference w:type="default" r:id="rId16"/>
              <w:footerReference w:type="even" r:id="rId17"/>
              <w:footerReference w:type="default" r:id="rId18"/>
              <w:headerReference w:type="first" r:id="rId19"/>
              <w:footerReference w:type="first" r:id="rId20"/>
              <w:pgSz w:w="12240" w:h="15840" w:code="1"/>
              <w:pgMar w:top="1440" w:right="1440" w:bottom="1440" w:left="1440" w:header="706" w:footer="144" w:gutter="0"/>
              <w:pgNumType w:fmt="lowerRoman" w:start="1"/>
              <w:cols w:space="708"/>
              <w:titlePg/>
              <w:docGrid w:linePitch="360"/>
            </w:sectPr>
          </w:pPr>
        </w:p>
        <w:p w14:paraId="65BED13A" w14:textId="77777777" w:rsidR="00C24E60" w:rsidRPr="004F4D0F" w:rsidRDefault="00C24E60" w:rsidP="00C24E60">
          <w:pPr>
            <w:pStyle w:val="CoverSubject"/>
          </w:pPr>
          <w:r w:rsidRPr="004F4D0F">
            <w:lastRenderedPageBreak/>
            <w:t>Revision and Signoff Sheet</w:t>
          </w:r>
        </w:p>
        <w:p w14:paraId="65BED13B" w14:textId="77777777" w:rsidR="00C24E60" w:rsidRPr="004F4D0F" w:rsidRDefault="00C24E60" w:rsidP="00C24E60">
          <w:pPr>
            <w:pStyle w:val="CoverHeading2"/>
          </w:pPr>
          <w:r w:rsidRPr="004F4D0F">
            <w:t>Change Record</w:t>
          </w:r>
        </w:p>
        <w:tbl>
          <w:tblPr>
            <w:tblStyle w:val="SDMTemplateTable"/>
            <w:tblW w:w="9450" w:type="dxa"/>
            <w:tblLook w:val="0620" w:firstRow="1" w:lastRow="0" w:firstColumn="0" w:lastColumn="0" w:noHBand="1" w:noVBand="1"/>
          </w:tblPr>
          <w:tblGrid>
            <w:gridCol w:w="1170"/>
            <w:gridCol w:w="2430"/>
            <w:gridCol w:w="1170"/>
            <w:gridCol w:w="4680"/>
          </w:tblGrid>
          <w:tr w:rsidR="00C24E60" w:rsidRPr="004F4D0F" w14:paraId="65BED140" w14:textId="77777777" w:rsidTr="006C0AF1">
            <w:trPr>
              <w:cnfStyle w:val="100000000000" w:firstRow="1" w:lastRow="0" w:firstColumn="0" w:lastColumn="0" w:oddVBand="0" w:evenVBand="0" w:oddHBand="0" w:evenHBand="0" w:firstRowFirstColumn="0" w:firstRowLastColumn="0" w:lastRowFirstColumn="0" w:lastRowLastColumn="0"/>
            </w:trPr>
            <w:tc>
              <w:tcPr>
                <w:tcW w:w="1170" w:type="dxa"/>
              </w:tcPr>
              <w:p w14:paraId="65BED13C" w14:textId="77777777" w:rsidR="00C24E60" w:rsidRPr="004F4D0F" w:rsidRDefault="00C24E60" w:rsidP="00E85706">
                <w:pPr>
                  <w:pStyle w:val="TableText"/>
                  <w:rPr>
                    <w:szCs w:val="16"/>
                  </w:rPr>
                </w:pPr>
                <w:r w:rsidRPr="004F4D0F">
                  <w:rPr>
                    <w:szCs w:val="16"/>
                  </w:rPr>
                  <w:t>Date</w:t>
                </w:r>
              </w:p>
            </w:tc>
            <w:tc>
              <w:tcPr>
                <w:tcW w:w="2430" w:type="dxa"/>
              </w:tcPr>
              <w:p w14:paraId="65BED13D" w14:textId="77777777" w:rsidR="00C24E60" w:rsidRPr="004F4D0F" w:rsidRDefault="00C24E60" w:rsidP="00E85706">
                <w:pPr>
                  <w:pStyle w:val="TableText"/>
                  <w:rPr>
                    <w:szCs w:val="16"/>
                  </w:rPr>
                </w:pPr>
                <w:r w:rsidRPr="004F4D0F">
                  <w:rPr>
                    <w:szCs w:val="16"/>
                  </w:rPr>
                  <w:t>Author</w:t>
                </w:r>
              </w:p>
            </w:tc>
            <w:tc>
              <w:tcPr>
                <w:tcW w:w="1170" w:type="dxa"/>
              </w:tcPr>
              <w:p w14:paraId="65BED13E" w14:textId="77777777" w:rsidR="00C24E60" w:rsidRPr="004F4D0F" w:rsidRDefault="00C24E60" w:rsidP="00E85706">
                <w:pPr>
                  <w:pStyle w:val="TableText"/>
                  <w:rPr>
                    <w:szCs w:val="16"/>
                  </w:rPr>
                </w:pPr>
                <w:r w:rsidRPr="004F4D0F">
                  <w:rPr>
                    <w:szCs w:val="16"/>
                  </w:rPr>
                  <w:t>Version</w:t>
                </w:r>
              </w:p>
            </w:tc>
            <w:tc>
              <w:tcPr>
                <w:tcW w:w="4680" w:type="dxa"/>
              </w:tcPr>
              <w:p w14:paraId="65BED13F" w14:textId="77777777" w:rsidR="00C24E60" w:rsidRPr="004F4D0F" w:rsidRDefault="00C24E60" w:rsidP="00E85706">
                <w:pPr>
                  <w:pStyle w:val="TableText"/>
                  <w:rPr>
                    <w:szCs w:val="16"/>
                  </w:rPr>
                </w:pPr>
                <w:r w:rsidRPr="004F4D0F">
                  <w:rPr>
                    <w:szCs w:val="16"/>
                  </w:rPr>
                  <w:t>Change Reference</w:t>
                </w:r>
              </w:p>
            </w:tc>
          </w:tr>
          <w:tr w:rsidR="00C24E60" w:rsidRPr="004F4D0F" w14:paraId="65BED145" w14:textId="77777777" w:rsidTr="006C0AF1">
            <w:tc>
              <w:tcPr>
                <w:tcW w:w="1170" w:type="dxa"/>
              </w:tcPr>
              <w:p w14:paraId="65BED141" w14:textId="77777777" w:rsidR="00C24E60" w:rsidRPr="004F4D0F" w:rsidRDefault="00C24E60" w:rsidP="00E85706">
                <w:pPr>
                  <w:pStyle w:val="TableText"/>
                  <w:rPr>
                    <w:rStyle w:val="StyleLatinSegoeUI10pt"/>
                    <w:sz w:val="16"/>
                    <w:szCs w:val="16"/>
                  </w:rPr>
                </w:pPr>
              </w:p>
            </w:tc>
            <w:tc>
              <w:tcPr>
                <w:tcW w:w="2430" w:type="dxa"/>
              </w:tcPr>
              <w:p w14:paraId="65BED142" w14:textId="77777777" w:rsidR="00C24E60" w:rsidRPr="004F4D0F" w:rsidRDefault="00C24E60" w:rsidP="00E85706">
                <w:pPr>
                  <w:pStyle w:val="TableText"/>
                  <w:rPr>
                    <w:rStyle w:val="StyleLatinSegoeUI10pt"/>
                    <w:sz w:val="16"/>
                    <w:szCs w:val="16"/>
                  </w:rPr>
                </w:pPr>
              </w:p>
            </w:tc>
            <w:tc>
              <w:tcPr>
                <w:tcW w:w="1170" w:type="dxa"/>
              </w:tcPr>
              <w:p w14:paraId="65BED143" w14:textId="77777777" w:rsidR="00C24E60" w:rsidRPr="004F4D0F" w:rsidRDefault="00C24E60" w:rsidP="00E85706">
                <w:pPr>
                  <w:pStyle w:val="TableText"/>
                  <w:rPr>
                    <w:rStyle w:val="StyleLatinSegoeUI10pt"/>
                    <w:sz w:val="16"/>
                    <w:szCs w:val="16"/>
                  </w:rPr>
                </w:pPr>
                <w:r w:rsidRPr="004F4D0F">
                  <w:rPr>
                    <w:szCs w:val="16"/>
                  </w:rPr>
                  <w:t>1</w:t>
                </w:r>
              </w:p>
            </w:tc>
            <w:tc>
              <w:tcPr>
                <w:tcW w:w="4680" w:type="dxa"/>
              </w:tcPr>
              <w:p w14:paraId="65BED144" w14:textId="77777777" w:rsidR="00C24E60" w:rsidRPr="004F4D0F" w:rsidRDefault="00C24E60" w:rsidP="00E85706">
                <w:pPr>
                  <w:pStyle w:val="TableText"/>
                  <w:rPr>
                    <w:rStyle w:val="StyleLatinSegoeUI10pt"/>
                    <w:sz w:val="16"/>
                    <w:szCs w:val="16"/>
                  </w:rPr>
                </w:pPr>
                <w:r w:rsidRPr="004F4D0F">
                  <w:rPr>
                    <w:szCs w:val="16"/>
                  </w:rPr>
                  <w:t>Initial draft for review/discussion</w:t>
                </w:r>
              </w:p>
            </w:tc>
          </w:tr>
          <w:tr w:rsidR="00C24E60" w:rsidRPr="004F4D0F" w14:paraId="65BED14A" w14:textId="77777777" w:rsidTr="006C0AF1">
            <w:tc>
              <w:tcPr>
                <w:tcW w:w="1170" w:type="dxa"/>
              </w:tcPr>
              <w:p w14:paraId="65BED146" w14:textId="77777777" w:rsidR="00C24E60" w:rsidRPr="004F4D0F" w:rsidRDefault="00C24E60" w:rsidP="00E85706">
                <w:pPr>
                  <w:pStyle w:val="TableText"/>
                  <w:rPr>
                    <w:rStyle w:val="StyleLatinSegoeUI10pt"/>
                    <w:sz w:val="16"/>
                    <w:szCs w:val="16"/>
                  </w:rPr>
                </w:pPr>
              </w:p>
            </w:tc>
            <w:tc>
              <w:tcPr>
                <w:tcW w:w="2430" w:type="dxa"/>
              </w:tcPr>
              <w:p w14:paraId="65BED147" w14:textId="77777777" w:rsidR="00C24E60" w:rsidRPr="004F4D0F" w:rsidRDefault="00C24E60" w:rsidP="00E85706">
                <w:pPr>
                  <w:pStyle w:val="TableText"/>
                  <w:rPr>
                    <w:rStyle w:val="StyleLatinSegoeUI10pt"/>
                    <w:sz w:val="16"/>
                    <w:szCs w:val="16"/>
                  </w:rPr>
                </w:pPr>
              </w:p>
            </w:tc>
            <w:tc>
              <w:tcPr>
                <w:tcW w:w="1170" w:type="dxa"/>
              </w:tcPr>
              <w:p w14:paraId="65BED148" w14:textId="77777777" w:rsidR="00C24E60" w:rsidRPr="004F4D0F" w:rsidRDefault="00C24E60" w:rsidP="00E85706">
                <w:pPr>
                  <w:pStyle w:val="TableText"/>
                  <w:rPr>
                    <w:rStyle w:val="StyleLatinSegoeUI10pt"/>
                    <w:sz w:val="16"/>
                    <w:szCs w:val="16"/>
                  </w:rPr>
                </w:pPr>
              </w:p>
            </w:tc>
            <w:tc>
              <w:tcPr>
                <w:tcW w:w="4680" w:type="dxa"/>
              </w:tcPr>
              <w:p w14:paraId="65BED149" w14:textId="77777777" w:rsidR="00C24E60" w:rsidRPr="004F4D0F" w:rsidRDefault="00C24E60" w:rsidP="00E85706">
                <w:pPr>
                  <w:pStyle w:val="TableText"/>
                  <w:rPr>
                    <w:rStyle w:val="StyleLatinSegoeUI10pt"/>
                    <w:sz w:val="16"/>
                    <w:szCs w:val="16"/>
                  </w:rPr>
                </w:pPr>
              </w:p>
            </w:tc>
          </w:tr>
          <w:tr w:rsidR="00C24E60" w:rsidRPr="004F4D0F" w14:paraId="65BED14F" w14:textId="77777777" w:rsidTr="006C0AF1">
            <w:tc>
              <w:tcPr>
                <w:tcW w:w="1170" w:type="dxa"/>
              </w:tcPr>
              <w:p w14:paraId="65BED14B" w14:textId="77777777" w:rsidR="00C24E60" w:rsidRPr="004F4D0F" w:rsidRDefault="00C24E60" w:rsidP="00E85706">
                <w:pPr>
                  <w:pStyle w:val="TableText"/>
                  <w:rPr>
                    <w:rStyle w:val="StyleLatinSegoeUI10pt"/>
                    <w:sz w:val="16"/>
                    <w:szCs w:val="16"/>
                  </w:rPr>
                </w:pPr>
              </w:p>
            </w:tc>
            <w:tc>
              <w:tcPr>
                <w:tcW w:w="2430" w:type="dxa"/>
              </w:tcPr>
              <w:p w14:paraId="65BED14C" w14:textId="77777777" w:rsidR="00C24E60" w:rsidRPr="004F4D0F" w:rsidRDefault="00C24E60" w:rsidP="00E85706">
                <w:pPr>
                  <w:pStyle w:val="TableText"/>
                  <w:rPr>
                    <w:rStyle w:val="StyleLatinSegoeUI10pt"/>
                    <w:sz w:val="16"/>
                    <w:szCs w:val="16"/>
                  </w:rPr>
                </w:pPr>
              </w:p>
            </w:tc>
            <w:tc>
              <w:tcPr>
                <w:tcW w:w="1170" w:type="dxa"/>
              </w:tcPr>
              <w:p w14:paraId="65BED14D" w14:textId="77777777" w:rsidR="00C24E60" w:rsidRPr="004F4D0F" w:rsidRDefault="00C24E60" w:rsidP="00E85706">
                <w:pPr>
                  <w:pStyle w:val="TableText"/>
                  <w:rPr>
                    <w:rStyle w:val="StyleLatinSegoeUI10pt"/>
                    <w:sz w:val="16"/>
                    <w:szCs w:val="16"/>
                  </w:rPr>
                </w:pPr>
              </w:p>
            </w:tc>
            <w:tc>
              <w:tcPr>
                <w:tcW w:w="4680" w:type="dxa"/>
              </w:tcPr>
              <w:p w14:paraId="65BED14E" w14:textId="77777777" w:rsidR="00C24E60" w:rsidRPr="004F4D0F" w:rsidRDefault="00C24E60" w:rsidP="00E85706">
                <w:pPr>
                  <w:pStyle w:val="TableText"/>
                  <w:rPr>
                    <w:rStyle w:val="StyleLatinSegoeUI10pt"/>
                    <w:sz w:val="16"/>
                    <w:szCs w:val="16"/>
                  </w:rPr>
                </w:pPr>
              </w:p>
            </w:tc>
          </w:tr>
        </w:tbl>
        <w:p w14:paraId="65BED150" w14:textId="77777777" w:rsidR="00C24E60" w:rsidRPr="004F4D0F" w:rsidRDefault="00C24E60" w:rsidP="00C24E60"/>
        <w:p w14:paraId="65BED151" w14:textId="77777777" w:rsidR="00C24E60" w:rsidRPr="004F4D0F" w:rsidRDefault="00C24E60" w:rsidP="00C24E60">
          <w:pPr>
            <w:pStyle w:val="CoverHeading2"/>
          </w:pPr>
          <w:r w:rsidRPr="004F4D0F">
            <w:t>Reviewers</w:t>
          </w:r>
        </w:p>
        <w:tbl>
          <w:tblPr>
            <w:tblStyle w:val="SDMTemplateTable"/>
            <w:tblW w:w="9450" w:type="dxa"/>
            <w:tblLook w:val="0620" w:firstRow="1" w:lastRow="0" w:firstColumn="0" w:lastColumn="0" w:noHBand="1" w:noVBand="1"/>
          </w:tblPr>
          <w:tblGrid>
            <w:gridCol w:w="2160"/>
            <w:gridCol w:w="2268"/>
            <w:gridCol w:w="2862"/>
            <w:gridCol w:w="2160"/>
          </w:tblGrid>
          <w:tr w:rsidR="00C24E60" w:rsidRPr="004F4D0F" w14:paraId="65BED156" w14:textId="77777777" w:rsidTr="006C0AF1">
            <w:trPr>
              <w:cnfStyle w:val="100000000000" w:firstRow="1" w:lastRow="0" w:firstColumn="0" w:lastColumn="0" w:oddVBand="0" w:evenVBand="0" w:oddHBand="0" w:evenHBand="0" w:firstRowFirstColumn="0" w:firstRowLastColumn="0" w:lastRowFirstColumn="0" w:lastRowLastColumn="0"/>
            </w:trPr>
            <w:tc>
              <w:tcPr>
                <w:tcW w:w="2160" w:type="dxa"/>
              </w:tcPr>
              <w:p w14:paraId="65BED152" w14:textId="77777777" w:rsidR="00C24E60" w:rsidRPr="004F4D0F" w:rsidRDefault="00C24E60" w:rsidP="00E85706">
                <w:pPr>
                  <w:pStyle w:val="TableText"/>
                  <w:rPr>
                    <w:szCs w:val="16"/>
                  </w:rPr>
                </w:pPr>
                <w:r w:rsidRPr="004F4D0F">
                  <w:rPr>
                    <w:szCs w:val="16"/>
                  </w:rPr>
                  <w:t>Name</w:t>
                </w:r>
              </w:p>
            </w:tc>
            <w:tc>
              <w:tcPr>
                <w:tcW w:w="2268" w:type="dxa"/>
              </w:tcPr>
              <w:p w14:paraId="65BED153" w14:textId="77777777" w:rsidR="00C24E60" w:rsidRPr="004F4D0F" w:rsidRDefault="00C24E60" w:rsidP="00E85706">
                <w:pPr>
                  <w:pStyle w:val="TableText"/>
                  <w:rPr>
                    <w:szCs w:val="16"/>
                  </w:rPr>
                </w:pPr>
                <w:r w:rsidRPr="004F4D0F">
                  <w:rPr>
                    <w:szCs w:val="16"/>
                  </w:rPr>
                  <w:t>Version Approved</w:t>
                </w:r>
              </w:p>
            </w:tc>
            <w:tc>
              <w:tcPr>
                <w:tcW w:w="2862" w:type="dxa"/>
              </w:tcPr>
              <w:p w14:paraId="65BED154" w14:textId="77777777" w:rsidR="00C24E60" w:rsidRPr="004F4D0F" w:rsidRDefault="00C24E60" w:rsidP="00E85706">
                <w:pPr>
                  <w:pStyle w:val="TableText"/>
                  <w:rPr>
                    <w:szCs w:val="16"/>
                  </w:rPr>
                </w:pPr>
                <w:r w:rsidRPr="004F4D0F">
                  <w:rPr>
                    <w:szCs w:val="16"/>
                  </w:rPr>
                  <w:t>Position</w:t>
                </w:r>
              </w:p>
            </w:tc>
            <w:tc>
              <w:tcPr>
                <w:tcW w:w="2160" w:type="dxa"/>
              </w:tcPr>
              <w:p w14:paraId="65BED155" w14:textId="77777777" w:rsidR="00C24E60" w:rsidRPr="004F4D0F" w:rsidRDefault="00C24E60" w:rsidP="00E85706">
                <w:pPr>
                  <w:pStyle w:val="TableText"/>
                  <w:rPr>
                    <w:szCs w:val="16"/>
                  </w:rPr>
                </w:pPr>
                <w:r w:rsidRPr="004F4D0F">
                  <w:rPr>
                    <w:szCs w:val="16"/>
                  </w:rPr>
                  <w:t>Date</w:t>
                </w:r>
              </w:p>
            </w:tc>
          </w:tr>
          <w:tr w:rsidR="00C24E60" w:rsidRPr="004F4D0F" w14:paraId="65BED15B" w14:textId="77777777" w:rsidTr="006C0AF1">
            <w:tc>
              <w:tcPr>
                <w:tcW w:w="2160" w:type="dxa"/>
              </w:tcPr>
              <w:p w14:paraId="65BED157" w14:textId="77777777" w:rsidR="00C24E60" w:rsidRPr="004F4D0F" w:rsidRDefault="00C24E60" w:rsidP="00E85706">
                <w:pPr>
                  <w:pStyle w:val="TableText"/>
                  <w:rPr>
                    <w:rStyle w:val="StyleLatinSegoeUI10pt"/>
                    <w:sz w:val="16"/>
                    <w:szCs w:val="16"/>
                  </w:rPr>
                </w:pPr>
              </w:p>
            </w:tc>
            <w:tc>
              <w:tcPr>
                <w:tcW w:w="2268" w:type="dxa"/>
              </w:tcPr>
              <w:p w14:paraId="65BED158" w14:textId="77777777" w:rsidR="00C24E60" w:rsidRPr="004F4D0F" w:rsidRDefault="00C24E60" w:rsidP="00E85706">
                <w:pPr>
                  <w:pStyle w:val="TableText"/>
                  <w:rPr>
                    <w:rStyle w:val="StyleLatinSegoeUI10pt"/>
                    <w:sz w:val="16"/>
                    <w:szCs w:val="16"/>
                  </w:rPr>
                </w:pPr>
              </w:p>
            </w:tc>
            <w:tc>
              <w:tcPr>
                <w:tcW w:w="2862" w:type="dxa"/>
              </w:tcPr>
              <w:p w14:paraId="65BED159" w14:textId="77777777" w:rsidR="00C24E60" w:rsidRPr="004F4D0F" w:rsidRDefault="00C24E60" w:rsidP="00E85706">
                <w:pPr>
                  <w:pStyle w:val="TableText"/>
                  <w:rPr>
                    <w:rStyle w:val="StyleLatinSegoeUI10pt"/>
                    <w:sz w:val="16"/>
                    <w:szCs w:val="16"/>
                  </w:rPr>
                </w:pPr>
              </w:p>
            </w:tc>
            <w:tc>
              <w:tcPr>
                <w:tcW w:w="2160" w:type="dxa"/>
              </w:tcPr>
              <w:p w14:paraId="65BED15A" w14:textId="77777777" w:rsidR="00C24E60" w:rsidRPr="004F4D0F" w:rsidRDefault="00C24E60" w:rsidP="00E85706">
                <w:pPr>
                  <w:pStyle w:val="TableText"/>
                  <w:rPr>
                    <w:rStyle w:val="StyleLatinSegoeUI10pt"/>
                    <w:sz w:val="16"/>
                    <w:szCs w:val="16"/>
                  </w:rPr>
                </w:pPr>
              </w:p>
            </w:tc>
          </w:tr>
          <w:tr w:rsidR="00C24E60" w:rsidRPr="004F4D0F" w14:paraId="65BED160" w14:textId="77777777" w:rsidTr="006C0AF1">
            <w:tc>
              <w:tcPr>
                <w:tcW w:w="2160" w:type="dxa"/>
              </w:tcPr>
              <w:p w14:paraId="65BED15C" w14:textId="77777777" w:rsidR="00C24E60" w:rsidRPr="004F4D0F" w:rsidRDefault="00C24E60" w:rsidP="00E85706">
                <w:pPr>
                  <w:pStyle w:val="TableText"/>
                  <w:rPr>
                    <w:rStyle w:val="StyleLatinSegoeUI10pt"/>
                    <w:sz w:val="16"/>
                    <w:szCs w:val="16"/>
                  </w:rPr>
                </w:pPr>
              </w:p>
            </w:tc>
            <w:tc>
              <w:tcPr>
                <w:tcW w:w="2268" w:type="dxa"/>
              </w:tcPr>
              <w:p w14:paraId="65BED15D" w14:textId="77777777" w:rsidR="00C24E60" w:rsidRPr="004F4D0F" w:rsidRDefault="00C24E60" w:rsidP="00E85706">
                <w:pPr>
                  <w:pStyle w:val="TableText"/>
                  <w:rPr>
                    <w:rStyle w:val="StyleLatinSegoeUI10pt"/>
                    <w:sz w:val="16"/>
                    <w:szCs w:val="16"/>
                  </w:rPr>
                </w:pPr>
              </w:p>
            </w:tc>
            <w:tc>
              <w:tcPr>
                <w:tcW w:w="2862" w:type="dxa"/>
              </w:tcPr>
              <w:p w14:paraId="65BED15E" w14:textId="77777777" w:rsidR="00C24E60" w:rsidRPr="004F4D0F" w:rsidRDefault="00C24E60" w:rsidP="00E85706">
                <w:pPr>
                  <w:pStyle w:val="TableText"/>
                  <w:rPr>
                    <w:rStyle w:val="StyleLatinSegoeUI10pt"/>
                    <w:sz w:val="16"/>
                    <w:szCs w:val="16"/>
                  </w:rPr>
                </w:pPr>
              </w:p>
            </w:tc>
            <w:tc>
              <w:tcPr>
                <w:tcW w:w="2160" w:type="dxa"/>
              </w:tcPr>
              <w:p w14:paraId="65BED15F" w14:textId="77777777" w:rsidR="00C24E60" w:rsidRPr="004F4D0F" w:rsidRDefault="00C24E60" w:rsidP="00E85706">
                <w:pPr>
                  <w:pStyle w:val="TableText"/>
                  <w:rPr>
                    <w:rStyle w:val="StyleLatinSegoeUI10pt"/>
                    <w:sz w:val="16"/>
                    <w:szCs w:val="16"/>
                  </w:rPr>
                </w:pPr>
              </w:p>
            </w:tc>
          </w:tr>
          <w:tr w:rsidR="00C24E60" w:rsidRPr="004F4D0F" w14:paraId="65BED165" w14:textId="77777777" w:rsidTr="006C0AF1">
            <w:tc>
              <w:tcPr>
                <w:tcW w:w="2160" w:type="dxa"/>
              </w:tcPr>
              <w:p w14:paraId="65BED161" w14:textId="77777777" w:rsidR="00C24E60" w:rsidRPr="004F4D0F" w:rsidRDefault="00C24E60" w:rsidP="00E85706">
                <w:pPr>
                  <w:pStyle w:val="TableText"/>
                  <w:rPr>
                    <w:rStyle w:val="StyleLatinSegoeUI10pt"/>
                    <w:sz w:val="16"/>
                    <w:szCs w:val="16"/>
                  </w:rPr>
                </w:pPr>
              </w:p>
            </w:tc>
            <w:tc>
              <w:tcPr>
                <w:tcW w:w="2268" w:type="dxa"/>
              </w:tcPr>
              <w:p w14:paraId="65BED162" w14:textId="77777777" w:rsidR="00C24E60" w:rsidRPr="004F4D0F" w:rsidRDefault="00C24E60" w:rsidP="00E85706">
                <w:pPr>
                  <w:pStyle w:val="TableText"/>
                  <w:rPr>
                    <w:rStyle w:val="StyleLatinSegoeUI10pt"/>
                    <w:sz w:val="16"/>
                    <w:szCs w:val="16"/>
                  </w:rPr>
                </w:pPr>
              </w:p>
            </w:tc>
            <w:tc>
              <w:tcPr>
                <w:tcW w:w="2862" w:type="dxa"/>
              </w:tcPr>
              <w:p w14:paraId="65BED163" w14:textId="77777777" w:rsidR="00C24E60" w:rsidRPr="004F4D0F" w:rsidRDefault="00C24E60" w:rsidP="00E85706">
                <w:pPr>
                  <w:pStyle w:val="TableText"/>
                  <w:rPr>
                    <w:rStyle w:val="StyleLatinSegoeUI10pt"/>
                    <w:sz w:val="16"/>
                    <w:szCs w:val="16"/>
                  </w:rPr>
                </w:pPr>
              </w:p>
            </w:tc>
            <w:tc>
              <w:tcPr>
                <w:tcW w:w="2160" w:type="dxa"/>
              </w:tcPr>
              <w:p w14:paraId="65BED164" w14:textId="77777777" w:rsidR="00C24E60" w:rsidRPr="004F4D0F" w:rsidRDefault="00C24E60" w:rsidP="00E85706">
                <w:pPr>
                  <w:pStyle w:val="TableText"/>
                  <w:rPr>
                    <w:rStyle w:val="StyleLatinSegoeUI10pt"/>
                    <w:sz w:val="16"/>
                    <w:szCs w:val="16"/>
                  </w:rPr>
                </w:pPr>
              </w:p>
            </w:tc>
          </w:tr>
        </w:tbl>
        <w:p w14:paraId="65BED166" w14:textId="77777777" w:rsidR="00C24E60" w:rsidRPr="004F4D0F" w:rsidRDefault="00C24E60" w:rsidP="00C24E60"/>
        <w:p w14:paraId="65BED167" w14:textId="77777777" w:rsidR="00C24E60" w:rsidRPr="004F4D0F" w:rsidRDefault="00C24E60" w:rsidP="004A1130">
          <w:pPr>
            <w:pStyle w:val="TOCHeading"/>
          </w:pPr>
          <w:r w:rsidRPr="004F4D0F">
            <w:lastRenderedPageBreak/>
            <w:t>Table of Contents</w:t>
          </w:r>
        </w:p>
        <w:p w14:paraId="3A9CE7C2" w14:textId="628E4B58" w:rsidR="003234DE" w:rsidRDefault="00354B7A">
          <w:pPr>
            <w:pStyle w:val="TOC1"/>
            <w:tabs>
              <w:tab w:val="left" w:pos="432"/>
            </w:tabs>
            <w:rPr>
              <w:rFonts w:asciiTheme="minorHAnsi" w:hAnsiTheme="minorHAnsi"/>
              <w:sz w:val="22"/>
            </w:rPr>
          </w:pPr>
          <w:r w:rsidRPr="004F4D0F">
            <w:fldChar w:fldCharType="begin"/>
          </w:r>
          <w:r w:rsidRPr="004F4D0F">
            <w:instrText xml:space="preserve"> TOC \o "1-3" \h \z \u </w:instrText>
          </w:r>
          <w:r w:rsidRPr="004F4D0F">
            <w:fldChar w:fldCharType="separate"/>
          </w:r>
          <w:hyperlink w:anchor="_Toc474914558" w:history="1">
            <w:r w:rsidR="003234DE" w:rsidRPr="009A29D7">
              <w:rPr>
                <w:rStyle w:val="Hyperlink"/>
              </w:rPr>
              <w:t>1</w:t>
            </w:r>
            <w:r w:rsidR="003234DE">
              <w:rPr>
                <w:rFonts w:asciiTheme="minorHAnsi" w:hAnsiTheme="minorHAnsi"/>
                <w:sz w:val="22"/>
              </w:rPr>
              <w:tab/>
            </w:r>
            <w:r w:rsidR="003234DE" w:rsidRPr="009A29D7">
              <w:rPr>
                <w:rStyle w:val="Hyperlink"/>
              </w:rPr>
              <w:t>Overview</w:t>
            </w:r>
            <w:r w:rsidR="003234DE">
              <w:rPr>
                <w:webHidden/>
              </w:rPr>
              <w:tab/>
            </w:r>
            <w:r w:rsidR="003234DE">
              <w:rPr>
                <w:webHidden/>
              </w:rPr>
              <w:fldChar w:fldCharType="begin"/>
            </w:r>
            <w:r w:rsidR="003234DE">
              <w:rPr>
                <w:webHidden/>
              </w:rPr>
              <w:instrText xml:space="preserve"> PAGEREF _Toc474914558 \h </w:instrText>
            </w:r>
            <w:r w:rsidR="003234DE">
              <w:rPr>
                <w:webHidden/>
              </w:rPr>
            </w:r>
            <w:r w:rsidR="003234DE">
              <w:rPr>
                <w:webHidden/>
              </w:rPr>
              <w:fldChar w:fldCharType="separate"/>
            </w:r>
            <w:r w:rsidR="003234DE">
              <w:rPr>
                <w:webHidden/>
              </w:rPr>
              <w:t>8</w:t>
            </w:r>
            <w:r w:rsidR="003234DE">
              <w:rPr>
                <w:webHidden/>
              </w:rPr>
              <w:fldChar w:fldCharType="end"/>
            </w:r>
          </w:hyperlink>
        </w:p>
        <w:p w14:paraId="3073C449" w14:textId="722B226D" w:rsidR="003234DE" w:rsidRDefault="00A151BE">
          <w:pPr>
            <w:pStyle w:val="TOC1"/>
            <w:tabs>
              <w:tab w:val="left" w:pos="432"/>
            </w:tabs>
            <w:rPr>
              <w:rFonts w:asciiTheme="minorHAnsi" w:hAnsiTheme="minorHAnsi"/>
              <w:sz w:val="22"/>
            </w:rPr>
          </w:pPr>
          <w:hyperlink w:anchor="_Toc474914559" w:history="1">
            <w:r w:rsidR="003234DE" w:rsidRPr="009A29D7">
              <w:rPr>
                <w:rStyle w:val="Hyperlink"/>
              </w:rPr>
              <w:t>2</w:t>
            </w:r>
            <w:r w:rsidR="003234DE">
              <w:rPr>
                <w:rFonts w:asciiTheme="minorHAnsi" w:hAnsiTheme="minorHAnsi"/>
                <w:sz w:val="22"/>
              </w:rPr>
              <w:tab/>
            </w:r>
            <w:r w:rsidR="003234DE" w:rsidRPr="009A29D7">
              <w:rPr>
                <w:rStyle w:val="Hyperlink"/>
                <w:rFonts w:eastAsia="Times New Roman"/>
              </w:rPr>
              <w:t xml:space="preserve">Technical </w:t>
            </w:r>
            <w:r w:rsidR="003234DE" w:rsidRPr="009A29D7">
              <w:rPr>
                <w:rStyle w:val="Hyperlink"/>
              </w:rPr>
              <w:t>Design</w:t>
            </w:r>
            <w:r w:rsidR="003234DE">
              <w:rPr>
                <w:webHidden/>
              </w:rPr>
              <w:tab/>
            </w:r>
            <w:r w:rsidR="003234DE">
              <w:rPr>
                <w:webHidden/>
              </w:rPr>
              <w:fldChar w:fldCharType="begin"/>
            </w:r>
            <w:r w:rsidR="003234DE">
              <w:rPr>
                <w:webHidden/>
              </w:rPr>
              <w:instrText xml:space="preserve"> PAGEREF _Toc474914559 \h </w:instrText>
            </w:r>
            <w:r w:rsidR="003234DE">
              <w:rPr>
                <w:webHidden/>
              </w:rPr>
            </w:r>
            <w:r w:rsidR="003234DE">
              <w:rPr>
                <w:webHidden/>
              </w:rPr>
              <w:fldChar w:fldCharType="separate"/>
            </w:r>
            <w:r w:rsidR="003234DE">
              <w:rPr>
                <w:webHidden/>
              </w:rPr>
              <w:t>9</w:t>
            </w:r>
            <w:r w:rsidR="003234DE">
              <w:rPr>
                <w:webHidden/>
              </w:rPr>
              <w:fldChar w:fldCharType="end"/>
            </w:r>
          </w:hyperlink>
        </w:p>
        <w:p w14:paraId="643DF0F2" w14:textId="4E624669" w:rsidR="003234DE" w:rsidRDefault="00A151BE">
          <w:pPr>
            <w:pStyle w:val="TOC2"/>
            <w:rPr>
              <w:rFonts w:asciiTheme="minorHAnsi" w:hAnsiTheme="minorHAnsi"/>
              <w:noProof/>
            </w:rPr>
          </w:pPr>
          <w:hyperlink w:anchor="_Toc474914560" w:history="1">
            <w:r w:rsidR="003234DE" w:rsidRPr="009A29D7">
              <w:rPr>
                <w:rStyle w:val="Hyperlink"/>
                <w:noProof/>
              </w:rPr>
              <w:t>2.1</w:t>
            </w:r>
            <w:r w:rsidR="003234DE">
              <w:rPr>
                <w:rFonts w:asciiTheme="minorHAnsi" w:hAnsiTheme="minorHAnsi"/>
                <w:noProof/>
              </w:rPr>
              <w:tab/>
            </w:r>
            <w:r w:rsidR="003234DE" w:rsidRPr="009A29D7">
              <w:rPr>
                <w:rStyle w:val="Hyperlink"/>
                <w:noProof/>
              </w:rPr>
              <w:t>Core Infrastructure Dependencies</w:t>
            </w:r>
            <w:r w:rsidR="003234DE">
              <w:rPr>
                <w:noProof/>
                <w:webHidden/>
              </w:rPr>
              <w:tab/>
            </w:r>
            <w:r w:rsidR="003234DE">
              <w:rPr>
                <w:noProof/>
                <w:webHidden/>
              </w:rPr>
              <w:fldChar w:fldCharType="begin"/>
            </w:r>
            <w:r w:rsidR="003234DE">
              <w:rPr>
                <w:noProof/>
                <w:webHidden/>
              </w:rPr>
              <w:instrText xml:space="preserve"> PAGEREF _Toc474914560 \h </w:instrText>
            </w:r>
            <w:r w:rsidR="003234DE">
              <w:rPr>
                <w:noProof/>
                <w:webHidden/>
              </w:rPr>
            </w:r>
            <w:r w:rsidR="003234DE">
              <w:rPr>
                <w:noProof/>
                <w:webHidden/>
              </w:rPr>
              <w:fldChar w:fldCharType="separate"/>
            </w:r>
            <w:r w:rsidR="003234DE">
              <w:rPr>
                <w:noProof/>
                <w:webHidden/>
              </w:rPr>
              <w:t>12</w:t>
            </w:r>
            <w:r w:rsidR="003234DE">
              <w:rPr>
                <w:noProof/>
                <w:webHidden/>
              </w:rPr>
              <w:fldChar w:fldCharType="end"/>
            </w:r>
          </w:hyperlink>
        </w:p>
        <w:p w14:paraId="3751583E" w14:textId="38C76BB5" w:rsidR="003234DE" w:rsidRDefault="00A151BE">
          <w:pPr>
            <w:pStyle w:val="TOC2"/>
            <w:rPr>
              <w:rFonts w:asciiTheme="minorHAnsi" w:hAnsiTheme="minorHAnsi"/>
              <w:noProof/>
            </w:rPr>
          </w:pPr>
          <w:hyperlink w:anchor="_Toc474914561" w:history="1">
            <w:r w:rsidR="003234DE" w:rsidRPr="009A29D7">
              <w:rPr>
                <w:rStyle w:val="Hyperlink"/>
                <w:noProof/>
              </w:rPr>
              <w:t>2.2</w:t>
            </w:r>
            <w:r w:rsidR="003234DE">
              <w:rPr>
                <w:rFonts w:asciiTheme="minorHAnsi" w:hAnsiTheme="minorHAnsi"/>
                <w:noProof/>
              </w:rPr>
              <w:tab/>
            </w:r>
            <w:r w:rsidR="003234DE" w:rsidRPr="009A29D7">
              <w:rPr>
                <w:rStyle w:val="Hyperlink"/>
                <w:noProof/>
              </w:rPr>
              <w:t>Environment Prerequisites</w:t>
            </w:r>
            <w:r w:rsidR="003234DE">
              <w:rPr>
                <w:noProof/>
                <w:webHidden/>
              </w:rPr>
              <w:tab/>
            </w:r>
            <w:r w:rsidR="003234DE">
              <w:rPr>
                <w:noProof/>
                <w:webHidden/>
              </w:rPr>
              <w:fldChar w:fldCharType="begin"/>
            </w:r>
            <w:r w:rsidR="003234DE">
              <w:rPr>
                <w:noProof/>
                <w:webHidden/>
              </w:rPr>
              <w:instrText xml:space="preserve"> PAGEREF _Toc474914561 \h </w:instrText>
            </w:r>
            <w:r w:rsidR="003234DE">
              <w:rPr>
                <w:noProof/>
                <w:webHidden/>
              </w:rPr>
            </w:r>
            <w:r w:rsidR="003234DE">
              <w:rPr>
                <w:noProof/>
                <w:webHidden/>
              </w:rPr>
              <w:fldChar w:fldCharType="separate"/>
            </w:r>
            <w:r w:rsidR="003234DE">
              <w:rPr>
                <w:noProof/>
                <w:webHidden/>
              </w:rPr>
              <w:t>13</w:t>
            </w:r>
            <w:r w:rsidR="003234DE">
              <w:rPr>
                <w:noProof/>
                <w:webHidden/>
              </w:rPr>
              <w:fldChar w:fldCharType="end"/>
            </w:r>
          </w:hyperlink>
        </w:p>
        <w:p w14:paraId="46B324AE" w14:textId="294C31A0" w:rsidR="003234DE" w:rsidRDefault="00A151BE">
          <w:pPr>
            <w:pStyle w:val="TOC2"/>
            <w:rPr>
              <w:rFonts w:asciiTheme="minorHAnsi" w:hAnsiTheme="minorHAnsi"/>
              <w:noProof/>
            </w:rPr>
          </w:pPr>
          <w:hyperlink w:anchor="_Toc474914562" w:history="1">
            <w:r w:rsidR="003234DE" w:rsidRPr="009A29D7">
              <w:rPr>
                <w:rStyle w:val="Hyperlink"/>
                <w:noProof/>
              </w:rPr>
              <w:t>2.3</w:t>
            </w:r>
            <w:r w:rsidR="003234DE">
              <w:rPr>
                <w:rFonts w:asciiTheme="minorHAnsi" w:hAnsiTheme="minorHAnsi"/>
                <w:noProof/>
              </w:rPr>
              <w:tab/>
            </w:r>
            <w:r w:rsidR="003234DE" w:rsidRPr="009A29D7">
              <w:rPr>
                <w:rStyle w:val="Hyperlink"/>
                <w:noProof/>
              </w:rPr>
              <w:t>Migration Approach</w:t>
            </w:r>
            <w:r w:rsidR="003234DE">
              <w:rPr>
                <w:noProof/>
                <w:webHidden/>
              </w:rPr>
              <w:tab/>
            </w:r>
            <w:r w:rsidR="003234DE">
              <w:rPr>
                <w:noProof/>
                <w:webHidden/>
              </w:rPr>
              <w:fldChar w:fldCharType="begin"/>
            </w:r>
            <w:r w:rsidR="003234DE">
              <w:rPr>
                <w:noProof/>
                <w:webHidden/>
              </w:rPr>
              <w:instrText xml:space="preserve"> PAGEREF _Toc474914562 \h </w:instrText>
            </w:r>
            <w:r w:rsidR="003234DE">
              <w:rPr>
                <w:noProof/>
                <w:webHidden/>
              </w:rPr>
            </w:r>
            <w:r w:rsidR="003234DE">
              <w:rPr>
                <w:noProof/>
                <w:webHidden/>
              </w:rPr>
              <w:fldChar w:fldCharType="separate"/>
            </w:r>
            <w:r w:rsidR="003234DE">
              <w:rPr>
                <w:noProof/>
                <w:webHidden/>
              </w:rPr>
              <w:t>14</w:t>
            </w:r>
            <w:r w:rsidR="003234DE">
              <w:rPr>
                <w:noProof/>
                <w:webHidden/>
              </w:rPr>
              <w:fldChar w:fldCharType="end"/>
            </w:r>
          </w:hyperlink>
        </w:p>
        <w:p w14:paraId="6192FF1A" w14:textId="6525CB56" w:rsidR="003234DE" w:rsidRDefault="00A151BE">
          <w:pPr>
            <w:pStyle w:val="TOC2"/>
            <w:rPr>
              <w:rFonts w:asciiTheme="minorHAnsi" w:hAnsiTheme="minorHAnsi"/>
              <w:noProof/>
            </w:rPr>
          </w:pPr>
          <w:hyperlink w:anchor="_Toc474914563" w:history="1">
            <w:r w:rsidR="003234DE" w:rsidRPr="009A29D7">
              <w:rPr>
                <w:rStyle w:val="Hyperlink"/>
                <w:noProof/>
              </w:rPr>
              <w:t>2.4</w:t>
            </w:r>
            <w:r w:rsidR="003234DE">
              <w:rPr>
                <w:rFonts w:asciiTheme="minorHAnsi" w:hAnsiTheme="minorHAnsi"/>
                <w:noProof/>
              </w:rPr>
              <w:tab/>
            </w:r>
            <w:r w:rsidR="003234DE" w:rsidRPr="009A29D7">
              <w:rPr>
                <w:rStyle w:val="Hyperlink"/>
                <w:noProof/>
              </w:rPr>
              <w:t>Feature Migration</w:t>
            </w:r>
            <w:r w:rsidR="003234DE">
              <w:rPr>
                <w:noProof/>
                <w:webHidden/>
              </w:rPr>
              <w:tab/>
            </w:r>
            <w:r w:rsidR="003234DE">
              <w:rPr>
                <w:noProof/>
                <w:webHidden/>
              </w:rPr>
              <w:fldChar w:fldCharType="begin"/>
            </w:r>
            <w:r w:rsidR="003234DE">
              <w:rPr>
                <w:noProof/>
                <w:webHidden/>
              </w:rPr>
              <w:instrText xml:space="preserve"> PAGEREF _Toc474914563 \h </w:instrText>
            </w:r>
            <w:r w:rsidR="003234DE">
              <w:rPr>
                <w:noProof/>
                <w:webHidden/>
              </w:rPr>
            </w:r>
            <w:r w:rsidR="003234DE">
              <w:rPr>
                <w:noProof/>
                <w:webHidden/>
              </w:rPr>
              <w:fldChar w:fldCharType="separate"/>
            </w:r>
            <w:r w:rsidR="003234DE">
              <w:rPr>
                <w:noProof/>
                <w:webHidden/>
              </w:rPr>
              <w:t>15</w:t>
            </w:r>
            <w:r w:rsidR="003234DE">
              <w:rPr>
                <w:noProof/>
                <w:webHidden/>
              </w:rPr>
              <w:fldChar w:fldCharType="end"/>
            </w:r>
          </w:hyperlink>
        </w:p>
        <w:p w14:paraId="5F5164C1" w14:textId="4EFC753D" w:rsidR="003234DE" w:rsidRDefault="00A151BE">
          <w:pPr>
            <w:pStyle w:val="TOC2"/>
            <w:rPr>
              <w:rFonts w:asciiTheme="minorHAnsi" w:hAnsiTheme="minorHAnsi"/>
              <w:noProof/>
            </w:rPr>
          </w:pPr>
          <w:hyperlink w:anchor="_Toc474914564" w:history="1">
            <w:r w:rsidR="003234DE" w:rsidRPr="009A29D7">
              <w:rPr>
                <w:rStyle w:val="Hyperlink"/>
                <w:noProof/>
              </w:rPr>
              <w:t>2.5</w:t>
            </w:r>
            <w:r w:rsidR="003234DE">
              <w:rPr>
                <w:rFonts w:asciiTheme="minorHAnsi" w:hAnsiTheme="minorHAnsi"/>
                <w:noProof/>
              </w:rPr>
              <w:tab/>
            </w:r>
            <w:r w:rsidR="003234DE" w:rsidRPr="009A29D7">
              <w:rPr>
                <w:rStyle w:val="Hyperlink"/>
                <w:noProof/>
              </w:rPr>
              <w:t>Core Migration</w:t>
            </w:r>
            <w:r w:rsidR="003234DE">
              <w:rPr>
                <w:noProof/>
                <w:webHidden/>
              </w:rPr>
              <w:tab/>
            </w:r>
            <w:r w:rsidR="003234DE">
              <w:rPr>
                <w:noProof/>
                <w:webHidden/>
              </w:rPr>
              <w:fldChar w:fldCharType="begin"/>
            </w:r>
            <w:r w:rsidR="003234DE">
              <w:rPr>
                <w:noProof/>
                <w:webHidden/>
              </w:rPr>
              <w:instrText xml:space="preserve"> PAGEREF _Toc474914564 \h </w:instrText>
            </w:r>
            <w:r w:rsidR="003234DE">
              <w:rPr>
                <w:noProof/>
                <w:webHidden/>
              </w:rPr>
            </w:r>
            <w:r w:rsidR="003234DE">
              <w:rPr>
                <w:noProof/>
                <w:webHidden/>
              </w:rPr>
              <w:fldChar w:fldCharType="separate"/>
            </w:r>
            <w:r w:rsidR="003234DE">
              <w:rPr>
                <w:noProof/>
                <w:webHidden/>
              </w:rPr>
              <w:t>16</w:t>
            </w:r>
            <w:r w:rsidR="003234DE">
              <w:rPr>
                <w:noProof/>
                <w:webHidden/>
              </w:rPr>
              <w:fldChar w:fldCharType="end"/>
            </w:r>
          </w:hyperlink>
        </w:p>
        <w:p w14:paraId="509337EC" w14:textId="4D5AE0C9" w:rsidR="003234DE" w:rsidRDefault="00A151BE">
          <w:pPr>
            <w:pStyle w:val="TOC1"/>
            <w:tabs>
              <w:tab w:val="left" w:pos="432"/>
            </w:tabs>
            <w:rPr>
              <w:rFonts w:asciiTheme="minorHAnsi" w:hAnsiTheme="minorHAnsi"/>
              <w:sz w:val="22"/>
            </w:rPr>
          </w:pPr>
          <w:hyperlink w:anchor="_Toc474914565" w:history="1">
            <w:r w:rsidR="003234DE" w:rsidRPr="009A29D7">
              <w:rPr>
                <w:rStyle w:val="Hyperlink"/>
              </w:rPr>
              <w:t>3</w:t>
            </w:r>
            <w:r w:rsidR="003234DE">
              <w:rPr>
                <w:rFonts w:asciiTheme="minorHAnsi" w:hAnsiTheme="minorHAnsi"/>
                <w:sz w:val="22"/>
              </w:rPr>
              <w:tab/>
            </w:r>
            <w:r w:rsidR="003234DE" w:rsidRPr="009A29D7">
              <w:rPr>
                <w:rStyle w:val="Hyperlink"/>
              </w:rPr>
              <w:t>Technical Implementation</w:t>
            </w:r>
            <w:r w:rsidR="003234DE">
              <w:rPr>
                <w:webHidden/>
              </w:rPr>
              <w:tab/>
            </w:r>
            <w:r w:rsidR="003234DE">
              <w:rPr>
                <w:webHidden/>
              </w:rPr>
              <w:fldChar w:fldCharType="begin"/>
            </w:r>
            <w:r w:rsidR="003234DE">
              <w:rPr>
                <w:webHidden/>
              </w:rPr>
              <w:instrText xml:space="preserve"> PAGEREF _Toc474914565 \h </w:instrText>
            </w:r>
            <w:r w:rsidR="003234DE">
              <w:rPr>
                <w:webHidden/>
              </w:rPr>
            </w:r>
            <w:r w:rsidR="003234DE">
              <w:rPr>
                <w:webHidden/>
              </w:rPr>
              <w:fldChar w:fldCharType="separate"/>
            </w:r>
            <w:r w:rsidR="003234DE">
              <w:rPr>
                <w:webHidden/>
              </w:rPr>
              <w:t>18</w:t>
            </w:r>
            <w:r w:rsidR="003234DE">
              <w:rPr>
                <w:webHidden/>
              </w:rPr>
              <w:fldChar w:fldCharType="end"/>
            </w:r>
          </w:hyperlink>
        </w:p>
        <w:p w14:paraId="3AD54395" w14:textId="361A4B1A" w:rsidR="003234DE" w:rsidRDefault="00A151BE">
          <w:pPr>
            <w:pStyle w:val="TOC2"/>
            <w:rPr>
              <w:rFonts w:asciiTheme="minorHAnsi" w:hAnsiTheme="minorHAnsi"/>
              <w:noProof/>
            </w:rPr>
          </w:pPr>
          <w:hyperlink w:anchor="_Toc474914566" w:history="1">
            <w:r w:rsidR="003234DE" w:rsidRPr="009A29D7">
              <w:rPr>
                <w:rStyle w:val="Hyperlink"/>
                <w:noProof/>
              </w:rPr>
              <w:t>3.1</w:t>
            </w:r>
            <w:r w:rsidR="003234DE">
              <w:rPr>
                <w:rFonts w:asciiTheme="minorHAnsi" w:hAnsiTheme="minorHAnsi"/>
                <w:noProof/>
              </w:rPr>
              <w:tab/>
            </w:r>
            <w:r w:rsidR="003234DE" w:rsidRPr="009A29D7">
              <w:rPr>
                <w:rStyle w:val="Hyperlink"/>
                <w:noProof/>
              </w:rPr>
              <w:t>Implementation Activities and Tasks</w:t>
            </w:r>
            <w:r w:rsidR="003234DE">
              <w:rPr>
                <w:noProof/>
                <w:webHidden/>
              </w:rPr>
              <w:tab/>
            </w:r>
            <w:r w:rsidR="003234DE">
              <w:rPr>
                <w:noProof/>
                <w:webHidden/>
              </w:rPr>
              <w:fldChar w:fldCharType="begin"/>
            </w:r>
            <w:r w:rsidR="003234DE">
              <w:rPr>
                <w:noProof/>
                <w:webHidden/>
              </w:rPr>
              <w:instrText xml:space="preserve"> PAGEREF _Toc474914566 \h </w:instrText>
            </w:r>
            <w:r w:rsidR="003234DE">
              <w:rPr>
                <w:noProof/>
                <w:webHidden/>
              </w:rPr>
            </w:r>
            <w:r w:rsidR="003234DE">
              <w:rPr>
                <w:noProof/>
                <w:webHidden/>
              </w:rPr>
              <w:fldChar w:fldCharType="separate"/>
            </w:r>
            <w:r w:rsidR="003234DE">
              <w:rPr>
                <w:noProof/>
                <w:webHidden/>
              </w:rPr>
              <w:t>18</w:t>
            </w:r>
            <w:r w:rsidR="003234DE">
              <w:rPr>
                <w:noProof/>
                <w:webHidden/>
              </w:rPr>
              <w:fldChar w:fldCharType="end"/>
            </w:r>
          </w:hyperlink>
        </w:p>
        <w:p w14:paraId="228E85B8" w14:textId="0D0D2F31" w:rsidR="003234DE" w:rsidRDefault="00A151BE">
          <w:pPr>
            <w:pStyle w:val="TOC2"/>
            <w:rPr>
              <w:rFonts w:asciiTheme="minorHAnsi" w:hAnsiTheme="minorHAnsi"/>
              <w:noProof/>
            </w:rPr>
          </w:pPr>
          <w:hyperlink w:anchor="_Toc474914567" w:history="1">
            <w:r w:rsidR="003234DE" w:rsidRPr="009A29D7">
              <w:rPr>
                <w:rStyle w:val="Hyperlink"/>
                <w:noProof/>
              </w:rPr>
              <w:t>3.2</w:t>
            </w:r>
            <w:r w:rsidR="003234DE">
              <w:rPr>
                <w:rFonts w:asciiTheme="minorHAnsi" w:hAnsiTheme="minorHAnsi"/>
                <w:noProof/>
              </w:rPr>
              <w:tab/>
            </w:r>
            <w:r w:rsidR="003234DE" w:rsidRPr="009A29D7">
              <w:rPr>
                <w:rStyle w:val="Hyperlink"/>
                <w:noProof/>
              </w:rPr>
              <w:t>Configure Source Hierarchy</w:t>
            </w:r>
            <w:r w:rsidR="003234DE">
              <w:rPr>
                <w:noProof/>
                <w:webHidden/>
              </w:rPr>
              <w:tab/>
            </w:r>
            <w:r w:rsidR="003234DE">
              <w:rPr>
                <w:noProof/>
                <w:webHidden/>
              </w:rPr>
              <w:fldChar w:fldCharType="begin"/>
            </w:r>
            <w:r w:rsidR="003234DE">
              <w:rPr>
                <w:noProof/>
                <w:webHidden/>
              </w:rPr>
              <w:instrText xml:space="preserve"> PAGEREF _Toc474914567 \h </w:instrText>
            </w:r>
            <w:r w:rsidR="003234DE">
              <w:rPr>
                <w:noProof/>
                <w:webHidden/>
              </w:rPr>
            </w:r>
            <w:r w:rsidR="003234DE">
              <w:rPr>
                <w:noProof/>
                <w:webHidden/>
              </w:rPr>
              <w:fldChar w:fldCharType="separate"/>
            </w:r>
            <w:r w:rsidR="003234DE">
              <w:rPr>
                <w:noProof/>
                <w:webHidden/>
              </w:rPr>
              <w:t>20</w:t>
            </w:r>
            <w:r w:rsidR="003234DE">
              <w:rPr>
                <w:noProof/>
                <w:webHidden/>
              </w:rPr>
              <w:fldChar w:fldCharType="end"/>
            </w:r>
          </w:hyperlink>
        </w:p>
        <w:p w14:paraId="50ACAE79" w14:textId="61EBD579" w:rsidR="003234DE" w:rsidRDefault="00A151BE">
          <w:pPr>
            <w:pStyle w:val="TOC2"/>
            <w:rPr>
              <w:rFonts w:asciiTheme="minorHAnsi" w:hAnsiTheme="minorHAnsi"/>
              <w:noProof/>
            </w:rPr>
          </w:pPr>
          <w:hyperlink w:anchor="_Toc474914568" w:history="1">
            <w:r w:rsidR="003234DE" w:rsidRPr="009A29D7">
              <w:rPr>
                <w:rStyle w:val="Hyperlink"/>
                <w:noProof/>
              </w:rPr>
              <w:t>3.3</w:t>
            </w:r>
            <w:r w:rsidR="003234DE">
              <w:rPr>
                <w:rFonts w:asciiTheme="minorHAnsi" w:hAnsiTheme="minorHAnsi"/>
                <w:noProof/>
              </w:rPr>
              <w:tab/>
            </w:r>
            <w:r w:rsidR="003234DE" w:rsidRPr="009A29D7">
              <w:rPr>
                <w:rStyle w:val="Hyperlink"/>
                <w:noProof/>
              </w:rPr>
              <w:t>Shared Distribution Points</w:t>
            </w:r>
            <w:r w:rsidR="003234DE">
              <w:rPr>
                <w:noProof/>
                <w:webHidden/>
              </w:rPr>
              <w:tab/>
            </w:r>
            <w:r w:rsidR="003234DE">
              <w:rPr>
                <w:noProof/>
                <w:webHidden/>
              </w:rPr>
              <w:fldChar w:fldCharType="begin"/>
            </w:r>
            <w:r w:rsidR="003234DE">
              <w:rPr>
                <w:noProof/>
                <w:webHidden/>
              </w:rPr>
              <w:instrText xml:space="preserve"> PAGEREF _Toc474914568 \h </w:instrText>
            </w:r>
            <w:r w:rsidR="003234DE">
              <w:rPr>
                <w:noProof/>
                <w:webHidden/>
              </w:rPr>
            </w:r>
            <w:r w:rsidR="003234DE">
              <w:rPr>
                <w:noProof/>
                <w:webHidden/>
              </w:rPr>
              <w:fldChar w:fldCharType="separate"/>
            </w:r>
            <w:r w:rsidR="003234DE">
              <w:rPr>
                <w:noProof/>
                <w:webHidden/>
              </w:rPr>
              <w:t>20</w:t>
            </w:r>
            <w:r w:rsidR="003234DE">
              <w:rPr>
                <w:noProof/>
                <w:webHidden/>
              </w:rPr>
              <w:fldChar w:fldCharType="end"/>
            </w:r>
          </w:hyperlink>
        </w:p>
        <w:p w14:paraId="0BAE2E81" w14:textId="00F71155" w:rsidR="003234DE" w:rsidRDefault="00A151BE">
          <w:pPr>
            <w:pStyle w:val="TOC2"/>
            <w:rPr>
              <w:rFonts w:asciiTheme="minorHAnsi" w:hAnsiTheme="minorHAnsi"/>
              <w:noProof/>
            </w:rPr>
          </w:pPr>
          <w:hyperlink w:anchor="_Toc474914569" w:history="1">
            <w:r w:rsidR="003234DE" w:rsidRPr="009A29D7">
              <w:rPr>
                <w:rStyle w:val="Hyperlink"/>
                <w:noProof/>
              </w:rPr>
              <w:t>3.4</w:t>
            </w:r>
            <w:r w:rsidR="003234DE">
              <w:rPr>
                <w:rFonts w:asciiTheme="minorHAnsi" w:hAnsiTheme="minorHAnsi"/>
                <w:noProof/>
              </w:rPr>
              <w:tab/>
            </w:r>
            <w:r w:rsidR="003234DE" w:rsidRPr="009A29D7">
              <w:rPr>
                <w:rStyle w:val="Hyperlink"/>
                <w:noProof/>
              </w:rPr>
              <w:t>Configure Collection Migration Jobs</w:t>
            </w:r>
            <w:r w:rsidR="003234DE">
              <w:rPr>
                <w:noProof/>
                <w:webHidden/>
              </w:rPr>
              <w:tab/>
            </w:r>
            <w:r w:rsidR="003234DE">
              <w:rPr>
                <w:noProof/>
                <w:webHidden/>
              </w:rPr>
              <w:fldChar w:fldCharType="begin"/>
            </w:r>
            <w:r w:rsidR="003234DE">
              <w:rPr>
                <w:noProof/>
                <w:webHidden/>
              </w:rPr>
              <w:instrText xml:space="preserve"> PAGEREF _Toc474914569 \h </w:instrText>
            </w:r>
            <w:r w:rsidR="003234DE">
              <w:rPr>
                <w:noProof/>
                <w:webHidden/>
              </w:rPr>
            </w:r>
            <w:r w:rsidR="003234DE">
              <w:rPr>
                <w:noProof/>
                <w:webHidden/>
              </w:rPr>
              <w:fldChar w:fldCharType="separate"/>
            </w:r>
            <w:r w:rsidR="003234DE">
              <w:rPr>
                <w:noProof/>
                <w:webHidden/>
              </w:rPr>
              <w:t>21</w:t>
            </w:r>
            <w:r w:rsidR="003234DE">
              <w:rPr>
                <w:noProof/>
                <w:webHidden/>
              </w:rPr>
              <w:fldChar w:fldCharType="end"/>
            </w:r>
          </w:hyperlink>
        </w:p>
        <w:p w14:paraId="343AB679" w14:textId="56E1CD82" w:rsidR="003234DE" w:rsidRDefault="00A151BE">
          <w:pPr>
            <w:pStyle w:val="TOC2"/>
            <w:rPr>
              <w:rFonts w:asciiTheme="minorHAnsi" w:hAnsiTheme="minorHAnsi"/>
              <w:noProof/>
            </w:rPr>
          </w:pPr>
          <w:hyperlink w:anchor="_Toc474914570" w:history="1">
            <w:r w:rsidR="003234DE" w:rsidRPr="009A29D7">
              <w:rPr>
                <w:rStyle w:val="Hyperlink"/>
                <w:noProof/>
              </w:rPr>
              <w:t>3.5</w:t>
            </w:r>
            <w:r w:rsidR="003234DE">
              <w:rPr>
                <w:rFonts w:asciiTheme="minorHAnsi" w:hAnsiTheme="minorHAnsi"/>
                <w:noProof/>
              </w:rPr>
              <w:tab/>
            </w:r>
            <w:r w:rsidR="003234DE" w:rsidRPr="009A29D7">
              <w:rPr>
                <w:rStyle w:val="Hyperlink"/>
                <w:noProof/>
              </w:rPr>
              <w:t>Configure Object Migration Jobs</w:t>
            </w:r>
            <w:r w:rsidR="003234DE">
              <w:rPr>
                <w:noProof/>
                <w:webHidden/>
              </w:rPr>
              <w:tab/>
            </w:r>
            <w:r w:rsidR="003234DE">
              <w:rPr>
                <w:noProof/>
                <w:webHidden/>
              </w:rPr>
              <w:fldChar w:fldCharType="begin"/>
            </w:r>
            <w:r w:rsidR="003234DE">
              <w:rPr>
                <w:noProof/>
                <w:webHidden/>
              </w:rPr>
              <w:instrText xml:space="preserve"> PAGEREF _Toc474914570 \h </w:instrText>
            </w:r>
            <w:r w:rsidR="003234DE">
              <w:rPr>
                <w:noProof/>
                <w:webHidden/>
              </w:rPr>
            </w:r>
            <w:r w:rsidR="003234DE">
              <w:rPr>
                <w:noProof/>
                <w:webHidden/>
              </w:rPr>
              <w:fldChar w:fldCharType="separate"/>
            </w:r>
            <w:r w:rsidR="003234DE">
              <w:rPr>
                <w:noProof/>
                <w:webHidden/>
              </w:rPr>
              <w:t>21</w:t>
            </w:r>
            <w:r w:rsidR="003234DE">
              <w:rPr>
                <w:noProof/>
                <w:webHidden/>
              </w:rPr>
              <w:fldChar w:fldCharType="end"/>
            </w:r>
          </w:hyperlink>
        </w:p>
        <w:p w14:paraId="4B770EDB" w14:textId="4F61D7F9" w:rsidR="003234DE" w:rsidRDefault="00A151BE">
          <w:pPr>
            <w:pStyle w:val="TOC2"/>
            <w:rPr>
              <w:rFonts w:asciiTheme="minorHAnsi" w:hAnsiTheme="minorHAnsi"/>
              <w:noProof/>
            </w:rPr>
          </w:pPr>
          <w:hyperlink w:anchor="_Toc474914571" w:history="1">
            <w:r w:rsidR="003234DE" w:rsidRPr="009A29D7">
              <w:rPr>
                <w:rStyle w:val="Hyperlink"/>
                <w:noProof/>
              </w:rPr>
              <w:t>3.6</w:t>
            </w:r>
            <w:r w:rsidR="003234DE">
              <w:rPr>
                <w:rFonts w:asciiTheme="minorHAnsi" w:hAnsiTheme="minorHAnsi"/>
                <w:noProof/>
              </w:rPr>
              <w:tab/>
            </w:r>
            <w:r w:rsidR="003234DE" w:rsidRPr="009A29D7">
              <w:rPr>
                <w:rStyle w:val="Hyperlink"/>
                <w:noProof/>
              </w:rPr>
              <w:t>Run Migration Jobs</w:t>
            </w:r>
            <w:r w:rsidR="003234DE">
              <w:rPr>
                <w:noProof/>
                <w:webHidden/>
              </w:rPr>
              <w:tab/>
            </w:r>
            <w:r w:rsidR="003234DE">
              <w:rPr>
                <w:noProof/>
                <w:webHidden/>
              </w:rPr>
              <w:fldChar w:fldCharType="begin"/>
            </w:r>
            <w:r w:rsidR="003234DE">
              <w:rPr>
                <w:noProof/>
                <w:webHidden/>
              </w:rPr>
              <w:instrText xml:space="preserve"> PAGEREF _Toc474914571 \h </w:instrText>
            </w:r>
            <w:r w:rsidR="003234DE">
              <w:rPr>
                <w:noProof/>
                <w:webHidden/>
              </w:rPr>
            </w:r>
            <w:r w:rsidR="003234DE">
              <w:rPr>
                <w:noProof/>
                <w:webHidden/>
              </w:rPr>
              <w:fldChar w:fldCharType="separate"/>
            </w:r>
            <w:r w:rsidR="003234DE">
              <w:rPr>
                <w:noProof/>
                <w:webHidden/>
              </w:rPr>
              <w:t>22</w:t>
            </w:r>
            <w:r w:rsidR="003234DE">
              <w:rPr>
                <w:noProof/>
                <w:webHidden/>
              </w:rPr>
              <w:fldChar w:fldCharType="end"/>
            </w:r>
          </w:hyperlink>
        </w:p>
        <w:p w14:paraId="3181CBAA" w14:textId="5F4AE060" w:rsidR="003234DE" w:rsidRDefault="00A151BE">
          <w:pPr>
            <w:pStyle w:val="TOC2"/>
            <w:rPr>
              <w:rFonts w:asciiTheme="minorHAnsi" w:hAnsiTheme="minorHAnsi"/>
              <w:noProof/>
            </w:rPr>
          </w:pPr>
          <w:hyperlink w:anchor="_Toc474914572" w:history="1">
            <w:r w:rsidR="003234DE" w:rsidRPr="009A29D7">
              <w:rPr>
                <w:rStyle w:val="Hyperlink"/>
                <w:noProof/>
              </w:rPr>
              <w:t>3.7</w:t>
            </w:r>
            <w:r w:rsidR="003234DE">
              <w:rPr>
                <w:rFonts w:asciiTheme="minorHAnsi" w:hAnsiTheme="minorHAnsi"/>
                <w:noProof/>
              </w:rPr>
              <w:tab/>
            </w:r>
            <w:r w:rsidR="003234DE" w:rsidRPr="009A29D7">
              <w:rPr>
                <w:rStyle w:val="Hyperlink"/>
                <w:noProof/>
              </w:rPr>
              <w:t>Configure Changed Object Migration Jobs</w:t>
            </w:r>
            <w:r w:rsidR="003234DE">
              <w:rPr>
                <w:noProof/>
                <w:webHidden/>
              </w:rPr>
              <w:tab/>
            </w:r>
            <w:r w:rsidR="003234DE">
              <w:rPr>
                <w:noProof/>
                <w:webHidden/>
              </w:rPr>
              <w:fldChar w:fldCharType="begin"/>
            </w:r>
            <w:r w:rsidR="003234DE">
              <w:rPr>
                <w:noProof/>
                <w:webHidden/>
              </w:rPr>
              <w:instrText xml:space="preserve"> PAGEREF _Toc474914572 \h </w:instrText>
            </w:r>
            <w:r w:rsidR="003234DE">
              <w:rPr>
                <w:noProof/>
                <w:webHidden/>
              </w:rPr>
            </w:r>
            <w:r w:rsidR="003234DE">
              <w:rPr>
                <w:noProof/>
                <w:webHidden/>
              </w:rPr>
              <w:fldChar w:fldCharType="separate"/>
            </w:r>
            <w:r w:rsidR="003234DE">
              <w:rPr>
                <w:noProof/>
                <w:webHidden/>
              </w:rPr>
              <w:t>23</w:t>
            </w:r>
            <w:r w:rsidR="003234DE">
              <w:rPr>
                <w:noProof/>
                <w:webHidden/>
              </w:rPr>
              <w:fldChar w:fldCharType="end"/>
            </w:r>
          </w:hyperlink>
        </w:p>
        <w:p w14:paraId="5B6F0602" w14:textId="162AC4EF" w:rsidR="003234DE" w:rsidRDefault="00A151BE">
          <w:pPr>
            <w:pStyle w:val="TOC2"/>
            <w:rPr>
              <w:rFonts w:asciiTheme="minorHAnsi" w:hAnsiTheme="minorHAnsi"/>
              <w:noProof/>
            </w:rPr>
          </w:pPr>
          <w:hyperlink w:anchor="_Toc474914573" w:history="1">
            <w:r w:rsidR="003234DE" w:rsidRPr="009A29D7">
              <w:rPr>
                <w:rStyle w:val="Hyperlink"/>
                <w:noProof/>
              </w:rPr>
              <w:t>3.8</w:t>
            </w:r>
            <w:r w:rsidR="003234DE">
              <w:rPr>
                <w:rFonts w:asciiTheme="minorHAnsi" w:hAnsiTheme="minorHAnsi"/>
                <w:noProof/>
              </w:rPr>
              <w:tab/>
            </w:r>
            <w:r w:rsidR="003234DE" w:rsidRPr="009A29D7">
              <w:rPr>
                <w:rStyle w:val="Hyperlink"/>
                <w:noProof/>
              </w:rPr>
              <w:t>Migrate Clients</w:t>
            </w:r>
            <w:r w:rsidR="003234DE">
              <w:rPr>
                <w:noProof/>
                <w:webHidden/>
              </w:rPr>
              <w:tab/>
            </w:r>
            <w:r w:rsidR="003234DE">
              <w:rPr>
                <w:noProof/>
                <w:webHidden/>
              </w:rPr>
              <w:fldChar w:fldCharType="begin"/>
            </w:r>
            <w:r w:rsidR="003234DE">
              <w:rPr>
                <w:noProof/>
                <w:webHidden/>
              </w:rPr>
              <w:instrText xml:space="preserve"> PAGEREF _Toc474914573 \h </w:instrText>
            </w:r>
            <w:r w:rsidR="003234DE">
              <w:rPr>
                <w:noProof/>
                <w:webHidden/>
              </w:rPr>
            </w:r>
            <w:r w:rsidR="003234DE">
              <w:rPr>
                <w:noProof/>
                <w:webHidden/>
              </w:rPr>
              <w:fldChar w:fldCharType="separate"/>
            </w:r>
            <w:r w:rsidR="003234DE">
              <w:rPr>
                <w:noProof/>
                <w:webHidden/>
              </w:rPr>
              <w:t>23</w:t>
            </w:r>
            <w:r w:rsidR="003234DE">
              <w:rPr>
                <w:noProof/>
                <w:webHidden/>
              </w:rPr>
              <w:fldChar w:fldCharType="end"/>
            </w:r>
          </w:hyperlink>
        </w:p>
        <w:p w14:paraId="4D465EFB" w14:textId="7476E39B" w:rsidR="003234DE" w:rsidRDefault="00A151BE">
          <w:pPr>
            <w:pStyle w:val="TOC2"/>
            <w:rPr>
              <w:rFonts w:asciiTheme="minorHAnsi" w:hAnsiTheme="minorHAnsi"/>
              <w:noProof/>
            </w:rPr>
          </w:pPr>
          <w:hyperlink w:anchor="_Toc474914574" w:history="1">
            <w:r w:rsidR="003234DE" w:rsidRPr="009A29D7">
              <w:rPr>
                <w:rStyle w:val="Hyperlink"/>
                <w:noProof/>
              </w:rPr>
              <w:t>3.9</w:t>
            </w:r>
            <w:r w:rsidR="003234DE">
              <w:rPr>
                <w:rFonts w:asciiTheme="minorHAnsi" w:hAnsiTheme="minorHAnsi"/>
                <w:noProof/>
              </w:rPr>
              <w:tab/>
            </w:r>
            <w:r w:rsidR="003234DE" w:rsidRPr="009A29D7">
              <w:rPr>
                <w:rStyle w:val="Hyperlink"/>
                <w:noProof/>
              </w:rPr>
              <w:t>Upgrade Shared Distribution Points</w:t>
            </w:r>
            <w:r w:rsidR="003234DE">
              <w:rPr>
                <w:noProof/>
                <w:webHidden/>
              </w:rPr>
              <w:tab/>
            </w:r>
            <w:r w:rsidR="003234DE">
              <w:rPr>
                <w:noProof/>
                <w:webHidden/>
              </w:rPr>
              <w:fldChar w:fldCharType="begin"/>
            </w:r>
            <w:r w:rsidR="003234DE">
              <w:rPr>
                <w:noProof/>
                <w:webHidden/>
              </w:rPr>
              <w:instrText xml:space="preserve"> PAGEREF _Toc474914574 \h </w:instrText>
            </w:r>
            <w:r w:rsidR="003234DE">
              <w:rPr>
                <w:noProof/>
                <w:webHidden/>
              </w:rPr>
            </w:r>
            <w:r w:rsidR="003234DE">
              <w:rPr>
                <w:noProof/>
                <w:webHidden/>
              </w:rPr>
              <w:fldChar w:fldCharType="separate"/>
            </w:r>
            <w:r w:rsidR="003234DE">
              <w:rPr>
                <w:noProof/>
                <w:webHidden/>
              </w:rPr>
              <w:t>24</w:t>
            </w:r>
            <w:r w:rsidR="003234DE">
              <w:rPr>
                <w:noProof/>
                <w:webHidden/>
              </w:rPr>
              <w:fldChar w:fldCharType="end"/>
            </w:r>
          </w:hyperlink>
        </w:p>
        <w:p w14:paraId="1FB69E60" w14:textId="75D9673F" w:rsidR="003234DE" w:rsidRDefault="00A151BE">
          <w:pPr>
            <w:pStyle w:val="TOC2"/>
            <w:rPr>
              <w:rFonts w:asciiTheme="minorHAnsi" w:hAnsiTheme="minorHAnsi"/>
              <w:noProof/>
            </w:rPr>
          </w:pPr>
          <w:hyperlink w:anchor="_Toc474914575" w:history="1">
            <w:r w:rsidR="003234DE" w:rsidRPr="009A29D7">
              <w:rPr>
                <w:rStyle w:val="Hyperlink"/>
                <w:noProof/>
              </w:rPr>
              <w:t>3.10</w:t>
            </w:r>
            <w:r w:rsidR="003234DE">
              <w:rPr>
                <w:rFonts w:asciiTheme="minorHAnsi" w:hAnsiTheme="minorHAnsi"/>
                <w:noProof/>
              </w:rPr>
              <w:tab/>
            </w:r>
            <w:r w:rsidR="003234DE" w:rsidRPr="009A29D7">
              <w:rPr>
                <w:rStyle w:val="Hyperlink"/>
                <w:noProof/>
              </w:rPr>
              <w:t>Complete Migration</w:t>
            </w:r>
            <w:r w:rsidR="003234DE">
              <w:rPr>
                <w:noProof/>
                <w:webHidden/>
              </w:rPr>
              <w:tab/>
            </w:r>
            <w:r w:rsidR="003234DE">
              <w:rPr>
                <w:noProof/>
                <w:webHidden/>
              </w:rPr>
              <w:fldChar w:fldCharType="begin"/>
            </w:r>
            <w:r w:rsidR="003234DE">
              <w:rPr>
                <w:noProof/>
                <w:webHidden/>
              </w:rPr>
              <w:instrText xml:space="preserve"> PAGEREF _Toc474914575 \h </w:instrText>
            </w:r>
            <w:r w:rsidR="003234DE">
              <w:rPr>
                <w:noProof/>
                <w:webHidden/>
              </w:rPr>
            </w:r>
            <w:r w:rsidR="003234DE">
              <w:rPr>
                <w:noProof/>
                <w:webHidden/>
              </w:rPr>
              <w:fldChar w:fldCharType="separate"/>
            </w:r>
            <w:r w:rsidR="003234DE">
              <w:rPr>
                <w:noProof/>
                <w:webHidden/>
              </w:rPr>
              <w:t>24</w:t>
            </w:r>
            <w:r w:rsidR="003234DE">
              <w:rPr>
                <w:noProof/>
                <w:webHidden/>
              </w:rPr>
              <w:fldChar w:fldCharType="end"/>
            </w:r>
          </w:hyperlink>
        </w:p>
        <w:p w14:paraId="3BE67E86" w14:textId="41029969" w:rsidR="003234DE" w:rsidRDefault="00A151BE">
          <w:pPr>
            <w:pStyle w:val="TOC1"/>
            <w:tabs>
              <w:tab w:val="left" w:pos="432"/>
            </w:tabs>
            <w:rPr>
              <w:rFonts w:asciiTheme="minorHAnsi" w:hAnsiTheme="minorHAnsi"/>
              <w:sz w:val="22"/>
            </w:rPr>
          </w:pPr>
          <w:hyperlink w:anchor="_Toc474914576" w:history="1">
            <w:r w:rsidR="003234DE" w:rsidRPr="009A29D7">
              <w:rPr>
                <w:rStyle w:val="Hyperlink"/>
              </w:rPr>
              <w:t>4</w:t>
            </w:r>
            <w:r w:rsidR="003234DE">
              <w:rPr>
                <w:rFonts w:asciiTheme="minorHAnsi" w:hAnsiTheme="minorHAnsi"/>
                <w:sz w:val="22"/>
              </w:rPr>
              <w:tab/>
            </w:r>
            <w:r w:rsidR="003234DE" w:rsidRPr="009A29D7">
              <w:rPr>
                <w:rStyle w:val="Hyperlink"/>
              </w:rPr>
              <w:t>Test Plan</w:t>
            </w:r>
            <w:r w:rsidR="003234DE">
              <w:rPr>
                <w:webHidden/>
              </w:rPr>
              <w:tab/>
            </w:r>
            <w:r w:rsidR="003234DE">
              <w:rPr>
                <w:webHidden/>
              </w:rPr>
              <w:fldChar w:fldCharType="begin"/>
            </w:r>
            <w:r w:rsidR="003234DE">
              <w:rPr>
                <w:webHidden/>
              </w:rPr>
              <w:instrText xml:space="preserve"> PAGEREF _Toc474914576 \h </w:instrText>
            </w:r>
            <w:r w:rsidR="003234DE">
              <w:rPr>
                <w:webHidden/>
              </w:rPr>
            </w:r>
            <w:r w:rsidR="003234DE">
              <w:rPr>
                <w:webHidden/>
              </w:rPr>
              <w:fldChar w:fldCharType="separate"/>
            </w:r>
            <w:r w:rsidR="003234DE">
              <w:rPr>
                <w:webHidden/>
              </w:rPr>
              <w:t>26</w:t>
            </w:r>
            <w:r w:rsidR="003234DE">
              <w:rPr>
                <w:webHidden/>
              </w:rPr>
              <w:fldChar w:fldCharType="end"/>
            </w:r>
          </w:hyperlink>
        </w:p>
        <w:p w14:paraId="1490B69F" w14:textId="5F5E38DA" w:rsidR="003234DE" w:rsidRDefault="00A151BE">
          <w:pPr>
            <w:pStyle w:val="TOC2"/>
            <w:rPr>
              <w:rFonts w:asciiTheme="minorHAnsi" w:hAnsiTheme="minorHAnsi"/>
              <w:noProof/>
            </w:rPr>
          </w:pPr>
          <w:hyperlink w:anchor="_Toc474914577" w:history="1">
            <w:r w:rsidR="003234DE" w:rsidRPr="009A29D7">
              <w:rPr>
                <w:rStyle w:val="Hyperlink"/>
                <w:noProof/>
              </w:rPr>
              <w:t>4.1</w:t>
            </w:r>
            <w:r w:rsidR="003234DE">
              <w:rPr>
                <w:rFonts w:asciiTheme="minorHAnsi" w:hAnsiTheme="minorHAnsi"/>
                <w:noProof/>
              </w:rPr>
              <w:tab/>
            </w:r>
            <w:r w:rsidR="003234DE" w:rsidRPr="009A29D7">
              <w:rPr>
                <w:rStyle w:val="Hyperlink"/>
                <w:noProof/>
              </w:rPr>
              <w:t>Migration Jobs</w:t>
            </w:r>
            <w:r w:rsidR="003234DE">
              <w:rPr>
                <w:noProof/>
                <w:webHidden/>
              </w:rPr>
              <w:tab/>
            </w:r>
            <w:r w:rsidR="003234DE">
              <w:rPr>
                <w:noProof/>
                <w:webHidden/>
              </w:rPr>
              <w:fldChar w:fldCharType="begin"/>
            </w:r>
            <w:r w:rsidR="003234DE">
              <w:rPr>
                <w:noProof/>
                <w:webHidden/>
              </w:rPr>
              <w:instrText xml:space="preserve"> PAGEREF _Toc474914577 \h </w:instrText>
            </w:r>
            <w:r w:rsidR="003234DE">
              <w:rPr>
                <w:noProof/>
                <w:webHidden/>
              </w:rPr>
            </w:r>
            <w:r w:rsidR="003234DE">
              <w:rPr>
                <w:noProof/>
                <w:webHidden/>
              </w:rPr>
              <w:fldChar w:fldCharType="separate"/>
            </w:r>
            <w:r w:rsidR="003234DE">
              <w:rPr>
                <w:noProof/>
                <w:webHidden/>
              </w:rPr>
              <w:t>27</w:t>
            </w:r>
            <w:r w:rsidR="003234DE">
              <w:rPr>
                <w:noProof/>
                <w:webHidden/>
              </w:rPr>
              <w:fldChar w:fldCharType="end"/>
            </w:r>
          </w:hyperlink>
        </w:p>
        <w:p w14:paraId="0EBAA05F" w14:textId="1ECCB74D" w:rsidR="003234DE" w:rsidRDefault="00A151BE">
          <w:pPr>
            <w:pStyle w:val="TOC2"/>
            <w:rPr>
              <w:rFonts w:asciiTheme="minorHAnsi" w:hAnsiTheme="minorHAnsi"/>
              <w:noProof/>
            </w:rPr>
          </w:pPr>
          <w:hyperlink w:anchor="_Toc474914578" w:history="1">
            <w:r w:rsidR="003234DE" w:rsidRPr="009A29D7">
              <w:rPr>
                <w:rStyle w:val="Hyperlink"/>
                <w:noProof/>
              </w:rPr>
              <w:t>4.2</w:t>
            </w:r>
            <w:r w:rsidR="003234DE">
              <w:rPr>
                <w:rFonts w:asciiTheme="minorHAnsi" w:hAnsiTheme="minorHAnsi"/>
                <w:noProof/>
              </w:rPr>
              <w:tab/>
            </w:r>
            <w:r w:rsidR="003234DE" w:rsidRPr="009A29D7">
              <w:rPr>
                <w:rStyle w:val="Hyperlink"/>
                <w:noProof/>
              </w:rPr>
              <w:t>Software Update Migration</w:t>
            </w:r>
            <w:r w:rsidR="003234DE">
              <w:rPr>
                <w:noProof/>
                <w:webHidden/>
              </w:rPr>
              <w:tab/>
            </w:r>
            <w:r w:rsidR="003234DE">
              <w:rPr>
                <w:noProof/>
                <w:webHidden/>
              </w:rPr>
              <w:fldChar w:fldCharType="begin"/>
            </w:r>
            <w:r w:rsidR="003234DE">
              <w:rPr>
                <w:noProof/>
                <w:webHidden/>
              </w:rPr>
              <w:instrText xml:space="preserve"> PAGEREF _Toc474914578 \h </w:instrText>
            </w:r>
            <w:r w:rsidR="003234DE">
              <w:rPr>
                <w:noProof/>
                <w:webHidden/>
              </w:rPr>
            </w:r>
            <w:r w:rsidR="003234DE">
              <w:rPr>
                <w:noProof/>
                <w:webHidden/>
              </w:rPr>
              <w:fldChar w:fldCharType="separate"/>
            </w:r>
            <w:r w:rsidR="003234DE">
              <w:rPr>
                <w:noProof/>
                <w:webHidden/>
              </w:rPr>
              <w:t>27</w:t>
            </w:r>
            <w:r w:rsidR="003234DE">
              <w:rPr>
                <w:noProof/>
                <w:webHidden/>
              </w:rPr>
              <w:fldChar w:fldCharType="end"/>
            </w:r>
          </w:hyperlink>
        </w:p>
        <w:p w14:paraId="28A70F3D" w14:textId="627F82D3" w:rsidR="003234DE" w:rsidRDefault="00A151BE">
          <w:pPr>
            <w:pStyle w:val="TOC2"/>
            <w:rPr>
              <w:rFonts w:asciiTheme="minorHAnsi" w:hAnsiTheme="minorHAnsi"/>
              <w:noProof/>
            </w:rPr>
          </w:pPr>
          <w:hyperlink w:anchor="_Toc474914579" w:history="1">
            <w:r w:rsidR="003234DE" w:rsidRPr="009A29D7">
              <w:rPr>
                <w:rStyle w:val="Hyperlink"/>
                <w:noProof/>
              </w:rPr>
              <w:t>4.3</w:t>
            </w:r>
            <w:r w:rsidR="003234DE">
              <w:rPr>
                <w:rFonts w:asciiTheme="minorHAnsi" w:hAnsiTheme="minorHAnsi"/>
                <w:noProof/>
              </w:rPr>
              <w:tab/>
            </w:r>
            <w:r w:rsidR="003234DE" w:rsidRPr="009A29D7">
              <w:rPr>
                <w:rStyle w:val="Hyperlink"/>
                <w:noProof/>
              </w:rPr>
              <w:t>Package Migration</w:t>
            </w:r>
            <w:r w:rsidR="003234DE">
              <w:rPr>
                <w:noProof/>
                <w:webHidden/>
              </w:rPr>
              <w:tab/>
            </w:r>
            <w:r w:rsidR="003234DE">
              <w:rPr>
                <w:noProof/>
                <w:webHidden/>
              </w:rPr>
              <w:fldChar w:fldCharType="begin"/>
            </w:r>
            <w:r w:rsidR="003234DE">
              <w:rPr>
                <w:noProof/>
                <w:webHidden/>
              </w:rPr>
              <w:instrText xml:space="preserve"> PAGEREF _Toc474914579 \h </w:instrText>
            </w:r>
            <w:r w:rsidR="003234DE">
              <w:rPr>
                <w:noProof/>
                <w:webHidden/>
              </w:rPr>
            </w:r>
            <w:r w:rsidR="003234DE">
              <w:rPr>
                <w:noProof/>
                <w:webHidden/>
              </w:rPr>
              <w:fldChar w:fldCharType="separate"/>
            </w:r>
            <w:r w:rsidR="003234DE">
              <w:rPr>
                <w:noProof/>
                <w:webHidden/>
              </w:rPr>
              <w:t>28</w:t>
            </w:r>
            <w:r w:rsidR="003234DE">
              <w:rPr>
                <w:noProof/>
                <w:webHidden/>
              </w:rPr>
              <w:fldChar w:fldCharType="end"/>
            </w:r>
          </w:hyperlink>
        </w:p>
        <w:p w14:paraId="2C006FE0" w14:textId="23F5B9D0" w:rsidR="003234DE" w:rsidRDefault="00A151BE">
          <w:pPr>
            <w:pStyle w:val="TOC2"/>
            <w:rPr>
              <w:rFonts w:asciiTheme="minorHAnsi" w:hAnsiTheme="minorHAnsi"/>
              <w:noProof/>
            </w:rPr>
          </w:pPr>
          <w:hyperlink w:anchor="_Toc474914580" w:history="1">
            <w:r w:rsidR="003234DE" w:rsidRPr="009A29D7">
              <w:rPr>
                <w:rStyle w:val="Hyperlink"/>
                <w:noProof/>
              </w:rPr>
              <w:t>4.4</w:t>
            </w:r>
            <w:r w:rsidR="003234DE">
              <w:rPr>
                <w:rFonts w:asciiTheme="minorHAnsi" w:hAnsiTheme="minorHAnsi"/>
                <w:noProof/>
              </w:rPr>
              <w:tab/>
            </w:r>
            <w:r w:rsidR="003234DE" w:rsidRPr="009A29D7">
              <w:rPr>
                <w:rStyle w:val="Hyperlink"/>
                <w:noProof/>
              </w:rPr>
              <w:t>Operating System Deployment Migration</w:t>
            </w:r>
            <w:r w:rsidR="003234DE">
              <w:rPr>
                <w:noProof/>
                <w:webHidden/>
              </w:rPr>
              <w:tab/>
            </w:r>
            <w:r w:rsidR="003234DE">
              <w:rPr>
                <w:noProof/>
                <w:webHidden/>
              </w:rPr>
              <w:fldChar w:fldCharType="begin"/>
            </w:r>
            <w:r w:rsidR="003234DE">
              <w:rPr>
                <w:noProof/>
                <w:webHidden/>
              </w:rPr>
              <w:instrText xml:space="preserve"> PAGEREF _Toc474914580 \h </w:instrText>
            </w:r>
            <w:r w:rsidR="003234DE">
              <w:rPr>
                <w:noProof/>
                <w:webHidden/>
              </w:rPr>
            </w:r>
            <w:r w:rsidR="003234DE">
              <w:rPr>
                <w:noProof/>
                <w:webHidden/>
              </w:rPr>
              <w:fldChar w:fldCharType="separate"/>
            </w:r>
            <w:r w:rsidR="003234DE">
              <w:rPr>
                <w:noProof/>
                <w:webHidden/>
              </w:rPr>
              <w:t>28</w:t>
            </w:r>
            <w:r w:rsidR="003234DE">
              <w:rPr>
                <w:noProof/>
                <w:webHidden/>
              </w:rPr>
              <w:fldChar w:fldCharType="end"/>
            </w:r>
          </w:hyperlink>
        </w:p>
        <w:p w14:paraId="27D0C09D" w14:textId="66139E4C" w:rsidR="003234DE" w:rsidRDefault="00A151BE">
          <w:pPr>
            <w:pStyle w:val="TOC2"/>
            <w:rPr>
              <w:rFonts w:asciiTheme="minorHAnsi" w:hAnsiTheme="minorHAnsi"/>
              <w:noProof/>
            </w:rPr>
          </w:pPr>
          <w:hyperlink w:anchor="_Toc474914581" w:history="1">
            <w:r w:rsidR="003234DE" w:rsidRPr="009A29D7">
              <w:rPr>
                <w:rStyle w:val="Hyperlink"/>
                <w:noProof/>
              </w:rPr>
              <w:t>4.5</w:t>
            </w:r>
            <w:r w:rsidR="003234DE">
              <w:rPr>
                <w:rFonts w:asciiTheme="minorHAnsi" w:hAnsiTheme="minorHAnsi"/>
                <w:noProof/>
              </w:rPr>
              <w:tab/>
            </w:r>
            <w:r w:rsidR="003234DE" w:rsidRPr="009A29D7">
              <w:rPr>
                <w:rStyle w:val="Hyperlink"/>
                <w:noProof/>
              </w:rPr>
              <w:t>Settings Management Migration</w:t>
            </w:r>
            <w:r w:rsidR="003234DE">
              <w:rPr>
                <w:noProof/>
                <w:webHidden/>
              </w:rPr>
              <w:tab/>
            </w:r>
            <w:r w:rsidR="003234DE">
              <w:rPr>
                <w:noProof/>
                <w:webHidden/>
              </w:rPr>
              <w:fldChar w:fldCharType="begin"/>
            </w:r>
            <w:r w:rsidR="003234DE">
              <w:rPr>
                <w:noProof/>
                <w:webHidden/>
              </w:rPr>
              <w:instrText xml:space="preserve"> PAGEREF _Toc474914581 \h </w:instrText>
            </w:r>
            <w:r w:rsidR="003234DE">
              <w:rPr>
                <w:noProof/>
                <w:webHidden/>
              </w:rPr>
            </w:r>
            <w:r w:rsidR="003234DE">
              <w:rPr>
                <w:noProof/>
                <w:webHidden/>
              </w:rPr>
              <w:fldChar w:fldCharType="separate"/>
            </w:r>
            <w:r w:rsidR="003234DE">
              <w:rPr>
                <w:noProof/>
                <w:webHidden/>
              </w:rPr>
              <w:t>28</w:t>
            </w:r>
            <w:r w:rsidR="003234DE">
              <w:rPr>
                <w:noProof/>
                <w:webHidden/>
              </w:rPr>
              <w:fldChar w:fldCharType="end"/>
            </w:r>
          </w:hyperlink>
        </w:p>
        <w:p w14:paraId="0E7A1184" w14:textId="6B1C0E4A" w:rsidR="003234DE" w:rsidRDefault="00A151BE">
          <w:pPr>
            <w:pStyle w:val="TOC2"/>
            <w:rPr>
              <w:rFonts w:asciiTheme="minorHAnsi" w:hAnsiTheme="minorHAnsi"/>
              <w:noProof/>
            </w:rPr>
          </w:pPr>
          <w:hyperlink w:anchor="_Toc474914582" w:history="1">
            <w:r w:rsidR="003234DE" w:rsidRPr="009A29D7">
              <w:rPr>
                <w:rStyle w:val="Hyperlink"/>
                <w:noProof/>
              </w:rPr>
              <w:t>4.6</w:t>
            </w:r>
            <w:r w:rsidR="003234DE">
              <w:rPr>
                <w:rFonts w:asciiTheme="minorHAnsi" w:hAnsiTheme="minorHAnsi"/>
                <w:noProof/>
              </w:rPr>
              <w:tab/>
            </w:r>
            <w:r w:rsidR="003234DE" w:rsidRPr="009A29D7">
              <w:rPr>
                <w:rStyle w:val="Hyperlink"/>
                <w:noProof/>
              </w:rPr>
              <w:t>Software Metering Migration</w:t>
            </w:r>
            <w:r w:rsidR="003234DE">
              <w:rPr>
                <w:noProof/>
                <w:webHidden/>
              </w:rPr>
              <w:tab/>
            </w:r>
            <w:r w:rsidR="003234DE">
              <w:rPr>
                <w:noProof/>
                <w:webHidden/>
              </w:rPr>
              <w:fldChar w:fldCharType="begin"/>
            </w:r>
            <w:r w:rsidR="003234DE">
              <w:rPr>
                <w:noProof/>
                <w:webHidden/>
              </w:rPr>
              <w:instrText xml:space="preserve"> PAGEREF _Toc474914582 \h </w:instrText>
            </w:r>
            <w:r w:rsidR="003234DE">
              <w:rPr>
                <w:noProof/>
                <w:webHidden/>
              </w:rPr>
            </w:r>
            <w:r w:rsidR="003234DE">
              <w:rPr>
                <w:noProof/>
                <w:webHidden/>
              </w:rPr>
              <w:fldChar w:fldCharType="separate"/>
            </w:r>
            <w:r w:rsidR="003234DE">
              <w:rPr>
                <w:noProof/>
                <w:webHidden/>
              </w:rPr>
              <w:t>29</w:t>
            </w:r>
            <w:r w:rsidR="003234DE">
              <w:rPr>
                <w:noProof/>
                <w:webHidden/>
              </w:rPr>
              <w:fldChar w:fldCharType="end"/>
            </w:r>
          </w:hyperlink>
        </w:p>
        <w:p w14:paraId="7BFEBD8E" w14:textId="572E7DAB" w:rsidR="003234DE" w:rsidRDefault="00A151BE">
          <w:pPr>
            <w:pStyle w:val="TOC2"/>
            <w:rPr>
              <w:rFonts w:asciiTheme="minorHAnsi" w:hAnsiTheme="minorHAnsi"/>
              <w:noProof/>
            </w:rPr>
          </w:pPr>
          <w:hyperlink w:anchor="_Toc474914583" w:history="1">
            <w:r w:rsidR="003234DE" w:rsidRPr="009A29D7">
              <w:rPr>
                <w:rStyle w:val="Hyperlink"/>
                <w:noProof/>
              </w:rPr>
              <w:t>4.7</w:t>
            </w:r>
            <w:r w:rsidR="003234DE">
              <w:rPr>
                <w:rFonts w:asciiTheme="minorHAnsi" w:hAnsiTheme="minorHAnsi"/>
                <w:noProof/>
              </w:rPr>
              <w:tab/>
            </w:r>
            <w:r w:rsidR="003234DE" w:rsidRPr="009A29D7">
              <w:rPr>
                <w:rStyle w:val="Hyperlink"/>
                <w:noProof/>
              </w:rPr>
              <w:t>Shared Distribution Points</w:t>
            </w:r>
            <w:r w:rsidR="003234DE">
              <w:rPr>
                <w:noProof/>
                <w:webHidden/>
              </w:rPr>
              <w:tab/>
            </w:r>
            <w:r w:rsidR="003234DE">
              <w:rPr>
                <w:noProof/>
                <w:webHidden/>
              </w:rPr>
              <w:fldChar w:fldCharType="begin"/>
            </w:r>
            <w:r w:rsidR="003234DE">
              <w:rPr>
                <w:noProof/>
                <w:webHidden/>
              </w:rPr>
              <w:instrText xml:space="preserve"> PAGEREF _Toc474914583 \h </w:instrText>
            </w:r>
            <w:r w:rsidR="003234DE">
              <w:rPr>
                <w:noProof/>
                <w:webHidden/>
              </w:rPr>
            </w:r>
            <w:r w:rsidR="003234DE">
              <w:rPr>
                <w:noProof/>
                <w:webHidden/>
              </w:rPr>
              <w:fldChar w:fldCharType="separate"/>
            </w:r>
            <w:r w:rsidR="003234DE">
              <w:rPr>
                <w:noProof/>
                <w:webHidden/>
              </w:rPr>
              <w:t>29</w:t>
            </w:r>
            <w:r w:rsidR="003234DE">
              <w:rPr>
                <w:noProof/>
                <w:webHidden/>
              </w:rPr>
              <w:fldChar w:fldCharType="end"/>
            </w:r>
          </w:hyperlink>
        </w:p>
        <w:p w14:paraId="76BAF129" w14:textId="75581DA0" w:rsidR="003234DE" w:rsidRDefault="00A151BE">
          <w:pPr>
            <w:pStyle w:val="TOC2"/>
            <w:rPr>
              <w:rFonts w:asciiTheme="minorHAnsi" w:hAnsiTheme="minorHAnsi"/>
              <w:noProof/>
            </w:rPr>
          </w:pPr>
          <w:hyperlink w:anchor="_Toc474914584" w:history="1">
            <w:r w:rsidR="003234DE" w:rsidRPr="009A29D7">
              <w:rPr>
                <w:rStyle w:val="Hyperlink"/>
                <w:noProof/>
              </w:rPr>
              <w:t>4.8</w:t>
            </w:r>
            <w:r w:rsidR="003234DE">
              <w:rPr>
                <w:rFonts w:asciiTheme="minorHAnsi" w:hAnsiTheme="minorHAnsi"/>
                <w:noProof/>
              </w:rPr>
              <w:tab/>
            </w:r>
            <w:r w:rsidR="003234DE" w:rsidRPr="009A29D7">
              <w:rPr>
                <w:rStyle w:val="Hyperlink"/>
                <w:noProof/>
              </w:rPr>
              <w:t>Client Migration</w:t>
            </w:r>
            <w:r w:rsidR="003234DE">
              <w:rPr>
                <w:noProof/>
                <w:webHidden/>
              </w:rPr>
              <w:tab/>
            </w:r>
            <w:r w:rsidR="003234DE">
              <w:rPr>
                <w:noProof/>
                <w:webHidden/>
              </w:rPr>
              <w:fldChar w:fldCharType="begin"/>
            </w:r>
            <w:r w:rsidR="003234DE">
              <w:rPr>
                <w:noProof/>
                <w:webHidden/>
              </w:rPr>
              <w:instrText xml:space="preserve"> PAGEREF _Toc474914584 \h </w:instrText>
            </w:r>
            <w:r w:rsidR="003234DE">
              <w:rPr>
                <w:noProof/>
                <w:webHidden/>
              </w:rPr>
            </w:r>
            <w:r w:rsidR="003234DE">
              <w:rPr>
                <w:noProof/>
                <w:webHidden/>
              </w:rPr>
              <w:fldChar w:fldCharType="separate"/>
            </w:r>
            <w:r w:rsidR="003234DE">
              <w:rPr>
                <w:noProof/>
                <w:webHidden/>
              </w:rPr>
              <w:t>30</w:t>
            </w:r>
            <w:r w:rsidR="003234DE">
              <w:rPr>
                <w:noProof/>
                <w:webHidden/>
              </w:rPr>
              <w:fldChar w:fldCharType="end"/>
            </w:r>
          </w:hyperlink>
        </w:p>
        <w:p w14:paraId="7CC2A668" w14:textId="27F80F98" w:rsidR="003234DE" w:rsidRDefault="00A151BE">
          <w:pPr>
            <w:pStyle w:val="TOC2"/>
            <w:rPr>
              <w:rFonts w:asciiTheme="minorHAnsi" w:hAnsiTheme="minorHAnsi"/>
              <w:noProof/>
            </w:rPr>
          </w:pPr>
          <w:hyperlink w:anchor="_Toc474914585" w:history="1">
            <w:r w:rsidR="003234DE" w:rsidRPr="009A29D7">
              <w:rPr>
                <w:rStyle w:val="Hyperlink"/>
                <w:noProof/>
              </w:rPr>
              <w:t>4.9</w:t>
            </w:r>
            <w:r w:rsidR="003234DE">
              <w:rPr>
                <w:rFonts w:asciiTheme="minorHAnsi" w:hAnsiTheme="minorHAnsi"/>
                <w:noProof/>
              </w:rPr>
              <w:tab/>
            </w:r>
            <w:r w:rsidR="003234DE" w:rsidRPr="009A29D7">
              <w:rPr>
                <w:rStyle w:val="Hyperlink"/>
                <w:noProof/>
              </w:rPr>
              <w:t>Collection Migration – Advertisement Run-State</w:t>
            </w:r>
            <w:r w:rsidR="003234DE">
              <w:rPr>
                <w:noProof/>
                <w:webHidden/>
              </w:rPr>
              <w:tab/>
            </w:r>
            <w:r w:rsidR="003234DE">
              <w:rPr>
                <w:noProof/>
                <w:webHidden/>
              </w:rPr>
              <w:fldChar w:fldCharType="begin"/>
            </w:r>
            <w:r w:rsidR="003234DE">
              <w:rPr>
                <w:noProof/>
                <w:webHidden/>
              </w:rPr>
              <w:instrText xml:space="preserve"> PAGEREF _Toc474914585 \h </w:instrText>
            </w:r>
            <w:r w:rsidR="003234DE">
              <w:rPr>
                <w:noProof/>
                <w:webHidden/>
              </w:rPr>
            </w:r>
            <w:r w:rsidR="003234DE">
              <w:rPr>
                <w:noProof/>
                <w:webHidden/>
              </w:rPr>
              <w:fldChar w:fldCharType="separate"/>
            </w:r>
            <w:r w:rsidR="003234DE">
              <w:rPr>
                <w:noProof/>
                <w:webHidden/>
              </w:rPr>
              <w:t>30</w:t>
            </w:r>
            <w:r w:rsidR="003234DE">
              <w:rPr>
                <w:noProof/>
                <w:webHidden/>
              </w:rPr>
              <w:fldChar w:fldCharType="end"/>
            </w:r>
          </w:hyperlink>
        </w:p>
        <w:p w14:paraId="5276CF01" w14:textId="4D8AE083" w:rsidR="003234DE" w:rsidRDefault="00A151BE">
          <w:pPr>
            <w:pStyle w:val="TOC1"/>
            <w:tabs>
              <w:tab w:val="left" w:pos="432"/>
            </w:tabs>
            <w:rPr>
              <w:rFonts w:asciiTheme="minorHAnsi" w:hAnsiTheme="minorHAnsi"/>
              <w:sz w:val="22"/>
            </w:rPr>
          </w:pPr>
          <w:hyperlink w:anchor="_Toc474914586" w:history="1">
            <w:r w:rsidR="003234DE" w:rsidRPr="009A29D7">
              <w:rPr>
                <w:rStyle w:val="Hyperlink"/>
              </w:rPr>
              <w:t>5</w:t>
            </w:r>
            <w:r w:rsidR="003234DE">
              <w:rPr>
                <w:rFonts w:asciiTheme="minorHAnsi" w:hAnsiTheme="minorHAnsi"/>
                <w:sz w:val="22"/>
              </w:rPr>
              <w:tab/>
            </w:r>
            <w:r w:rsidR="003234DE" w:rsidRPr="009A29D7">
              <w:rPr>
                <w:rStyle w:val="Hyperlink"/>
              </w:rPr>
              <w:t>Component Operation</w:t>
            </w:r>
            <w:r w:rsidR="003234DE">
              <w:rPr>
                <w:webHidden/>
              </w:rPr>
              <w:tab/>
            </w:r>
            <w:r w:rsidR="003234DE">
              <w:rPr>
                <w:webHidden/>
              </w:rPr>
              <w:fldChar w:fldCharType="begin"/>
            </w:r>
            <w:r w:rsidR="003234DE">
              <w:rPr>
                <w:webHidden/>
              </w:rPr>
              <w:instrText xml:space="preserve"> PAGEREF _Toc474914586 \h </w:instrText>
            </w:r>
            <w:r w:rsidR="003234DE">
              <w:rPr>
                <w:webHidden/>
              </w:rPr>
            </w:r>
            <w:r w:rsidR="003234DE">
              <w:rPr>
                <w:webHidden/>
              </w:rPr>
              <w:fldChar w:fldCharType="separate"/>
            </w:r>
            <w:r w:rsidR="003234DE">
              <w:rPr>
                <w:webHidden/>
              </w:rPr>
              <w:t>32</w:t>
            </w:r>
            <w:r w:rsidR="003234DE">
              <w:rPr>
                <w:webHidden/>
              </w:rPr>
              <w:fldChar w:fldCharType="end"/>
            </w:r>
          </w:hyperlink>
        </w:p>
        <w:p w14:paraId="32F03082" w14:textId="76DA508A" w:rsidR="003234DE" w:rsidRDefault="00A151BE">
          <w:pPr>
            <w:pStyle w:val="TOC1"/>
            <w:tabs>
              <w:tab w:val="left" w:pos="1540"/>
            </w:tabs>
            <w:rPr>
              <w:rFonts w:asciiTheme="minorHAnsi" w:hAnsiTheme="minorHAnsi"/>
              <w:sz w:val="22"/>
            </w:rPr>
          </w:pPr>
          <w:hyperlink w:anchor="_Toc474914587" w:history="1">
            <w:r w:rsidR="003234DE" w:rsidRPr="009A29D7">
              <w:rPr>
                <w:rStyle w:val="Hyperlink"/>
              </w:rPr>
              <w:t>Appendix A</w:t>
            </w:r>
            <w:r w:rsidR="003234DE">
              <w:rPr>
                <w:rFonts w:asciiTheme="minorHAnsi" w:hAnsiTheme="minorHAnsi"/>
                <w:sz w:val="22"/>
              </w:rPr>
              <w:tab/>
            </w:r>
            <w:r w:rsidR="003234DE" w:rsidRPr="009A29D7">
              <w:rPr>
                <w:rStyle w:val="Hyperlink"/>
              </w:rPr>
              <w:t>Feature Migration</w:t>
            </w:r>
            <w:r w:rsidR="003234DE">
              <w:rPr>
                <w:webHidden/>
              </w:rPr>
              <w:tab/>
            </w:r>
            <w:r w:rsidR="003234DE">
              <w:rPr>
                <w:webHidden/>
              </w:rPr>
              <w:fldChar w:fldCharType="begin"/>
            </w:r>
            <w:r w:rsidR="003234DE">
              <w:rPr>
                <w:webHidden/>
              </w:rPr>
              <w:instrText xml:space="preserve"> PAGEREF _Toc474914587 \h </w:instrText>
            </w:r>
            <w:r w:rsidR="003234DE">
              <w:rPr>
                <w:webHidden/>
              </w:rPr>
            </w:r>
            <w:r w:rsidR="003234DE">
              <w:rPr>
                <w:webHidden/>
              </w:rPr>
              <w:fldChar w:fldCharType="separate"/>
            </w:r>
            <w:r w:rsidR="003234DE">
              <w:rPr>
                <w:webHidden/>
              </w:rPr>
              <w:t>33</w:t>
            </w:r>
            <w:r w:rsidR="003234DE">
              <w:rPr>
                <w:webHidden/>
              </w:rPr>
              <w:fldChar w:fldCharType="end"/>
            </w:r>
          </w:hyperlink>
        </w:p>
        <w:p w14:paraId="4381A838" w14:textId="250C35DC" w:rsidR="003234DE" w:rsidRDefault="00A151BE">
          <w:pPr>
            <w:pStyle w:val="TOC1"/>
            <w:tabs>
              <w:tab w:val="left" w:pos="1540"/>
            </w:tabs>
            <w:rPr>
              <w:rFonts w:asciiTheme="minorHAnsi" w:hAnsiTheme="minorHAnsi"/>
              <w:sz w:val="22"/>
            </w:rPr>
          </w:pPr>
          <w:hyperlink w:anchor="_Toc474914588" w:history="1">
            <w:r w:rsidR="003234DE" w:rsidRPr="009A29D7">
              <w:rPr>
                <w:rStyle w:val="Hyperlink"/>
              </w:rPr>
              <w:t>Appendix B</w:t>
            </w:r>
            <w:r w:rsidR="003234DE">
              <w:rPr>
                <w:rFonts w:asciiTheme="minorHAnsi" w:hAnsiTheme="minorHAnsi"/>
                <w:sz w:val="22"/>
              </w:rPr>
              <w:tab/>
            </w:r>
            <w:r w:rsidR="003234DE" w:rsidRPr="009A29D7">
              <w:rPr>
                <w:rStyle w:val="Hyperlink"/>
              </w:rPr>
              <w:t>Core Migration</w:t>
            </w:r>
            <w:r w:rsidR="003234DE">
              <w:rPr>
                <w:webHidden/>
              </w:rPr>
              <w:tab/>
            </w:r>
            <w:r w:rsidR="003234DE">
              <w:rPr>
                <w:webHidden/>
              </w:rPr>
              <w:fldChar w:fldCharType="begin"/>
            </w:r>
            <w:r w:rsidR="003234DE">
              <w:rPr>
                <w:webHidden/>
              </w:rPr>
              <w:instrText xml:space="preserve"> PAGEREF _Toc474914588 \h </w:instrText>
            </w:r>
            <w:r w:rsidR="003234DE">
              <w:rPr>
                <w:webHidden/>
              </w:rPr>
            </w:r>
            <w:r w:rsidR="003234DE">
              <w:rPr>
                <w:webHidden/>
              </w:rPr>
              <w:fldChar w:fldCharType="separate"/>
            </w:r>
            <w:r w:rsidR="003234DE">
              <w:rPr>
                <w:webHidden/>
              </w:rPr>
              <w:t>34</w:t>
            </w:r>
            <w:r w:rsidR="003234DE">
              <w:rPr>
                <w:webHidden/>
              </w:rPr>
              <w:fldChar w:fldCharType="end"/>
            </w:r>
          </w:hyperlink>
        </w:p>
        <w:p w14:paraId="65BED184" w14:textId="12AAB98C" w:rsidR="00C24E60" w:rsidRPr="004F4D0F" w:rsidRDefault="00354B7A" w:rsidP="00A77E60">
          <w:pPr>
            <w:pStyle w:val="TOC2"/>
            <w:rPr>
              <w:rStyle w:val="StyleLatinSegoeUI10pt"/>
            </w:rPr>
            <w:sectPr w:rsidR="00C24E60" w:rsidRPr="004F4D0F" w:rsidSect="00696CC7">
              <w:footerReference w:type="default" r:id="rId21"/>
              <w:headerReference w:type="first" r:id="rId22"/>
              <w:footerReference w:type="first" r:id="rId23"/>
              <w:pgSz w:w="12240" w:h="15840" w:code="1"/>
              <w:pgMar w:top="1440" w:right="1440" w:bottom="1440" w:left="1440" w:header="576" w:footer="288" w:gutter="0"/>
              <w:pgNumType w:fmt="lowerRoman"/>
              <w:cols w:space="720"/>
              <w:docGrid w:linePitch="360"/>
            </w:sectPr>
          </w:pPr>
          <w:r w:rsidRPr="004F4D0F">
            <w:rPr>
              <w:noProof/>
            </w:rPr>
            <w:fldChar w:fldCharType="end"/>
          </w:r>
        </w:p>
        <w:p w14:paraId="65BED186" w14:textId="625D3750" w:rsidR="005D3874" w:rsidRPr="004F4D0F" w:rsidRDefault="005D3874" w:rsidP="004E5C0F">
          <w:pPr>
            <w:spacing w:before="0" w:after="160" w:line="259" w:lineRule="auto"/>
            <w:rPr>
              <w:sz w:val="20"/>
            </w:rPr>
          </w:pPr>
          <w:r w:rsidRPr="004F4D0F">
            <w:rPr>
              <w:sz w:val="20"/>
            </w:rPr>
            <w:lastRenderedPageBreak/>
            <w:t xml:space="preserve">We are very interested in your input!  If you have comments or would like to request an update to this document, please provide your feedback to the </w:t>
          </w:r>
          <w:hyperlink r:id="rId24" w:history="1">
            <w:r w:rsidRPr="004F4D0F">
              <w:rPr>
                <w:rStyle w:val="Hyperlink"/>
                <w:sz w:val="20"/>
              </w:rPr>
              <w:t>SDM Suggestions alias</w:t>
            </w:r>
          </w:hyperlink>
          <w:r w:rsidRPr="004F4D0F">
            <w:rPr>
              <w:sz w:val="20"/>
            </w:rPr>
            <w:t xml:space="preserve">.   Attach the document and clearly describe the changes you would like and explain why the changes are needed.  </w:t>
          </w:r>
        </w:p>
        <w:p w14:paraId="65BED187" w14:textId="77777777" w:rsidR="005D3874" w:rsidRPr="004F4D0F" w:rsidRDefault="005D3874" w:rsidP="005D3874">
          <w:pPr>
            <w:pStyle w:val="VisibleGuidance"/>
            <w:rPr>
              <w:b/>
              <w:sz w:val="20"/>
            </w:rPr>
          </w:pPr>
        </w:p>
        <w:p w14:paraId="65BED188" w14:textId="77777777" w:rsidR="005D3874" w:rsidRPr="004F4D0F" w:rsidRDefault="005D3874" w:rsidP="005D3874">
          <w:pPr>
            <w:pStyle w:val="VisibleGuidance"/>
            <w:rPr>
              <w:sz w:val="20"/>
            </w:rPr>
          </w:pPr>
          <w:r w:rsidRPr="004F4D0F">
            <w:rPr>
              <w:b/>
              <w:sz w:val="20"/>
            </w:rPr>
            <w:t xml:space="preserve">Spell/grammar check is turned ON within all SDM Word templates - </w:t>
          </w:r>
          <w:r w:rsidRPr="004F4D0F">
            <w:rPr>
              <w:sz w:val="20"/>
            </w:rPr>
            <w:t>Remember to turn off spell/grammar check before sending out the document if you want to avoid showing spelling and grammar red mark-ups.  To turn this feature off, do the following:</w:t>
          </w:r>
        </w:p>
        <w:p w14:paraId="65BED189" w14:textId="77777777" w:rsidR="005D3874" w:rsidRPr="004F4D0F" w:rsidRDefault="005D3874" w:rsidP="00EB7EDD">
          <w:pPr>
            <w:pStyle w:val="VisibleGuidance"/>
            <w:numPr>
              <w:ilvl w:val="0"/>
              <w:numId w:val="12"/>
            </w:numPr>
            <w:spacing w:before="0" w:after="0"/>
            <w:rPr>
              <w:sz w:val="20"/>
            </w:rPr>
          </w:pPr>
          <w:r w:rsidRPr="004F4D0F">
            <w:rPr>
              <w:sz w:val="20"/>
            </w:rPr>
            <w:t>Click on File</w:t>
          </w:r>
        </w:p>
        <w:p w14:paraId="65BED18A" w14:textId="77777777" w:rsidR="005D3874" w:rsidRPr="004F4D0F" w:rsidRDefault="005D3874" w:rsidP="00EB7EDD">
          <w:pPr>
            <w:pStyle w:val="VisibleGuidance"/>
            <w:numPr>
              <w:ilvl w:val="0"/>
              <w:numId w:val="12"/>
            </w:numPr>
            <w:spacing w:before="0" w:after="0"/>
            <w:rPr>
              <w:sz w:val="20"/>
            </w:rPr>
          </w:pPr>
          <w:r w:rsidRPr="004F4D0F">
            <w:rPr>
              <w:sz w:val="20"/>
            </w:rPr>
            <w:t>Click on the Options on the left</w:t>
          </w:r>
        </w:p>
        <w:p w14:paraId="65BED18B" w14:textId="77777777" w:rsidR="005D3874" w:rsidRPr="004F4D0F" w:rsidRDefault="005D3874" w:rsidP="00EB7EDD">
          <w:pPr>
            <w:pStyle w:val="VisibleGuidance"/>
            <w:numPr>
              <w:ilvl w:val="0"/>
              <w:numId w:val="12"/>
            </w:numPr>
            <w:spacing w:before="0" w:after="0"/>
            <w:rPr>
              <w:sz w:val="20"/>
            </w:rPr>
          </w:pPr>
          <w:r w:rsidRPr="004F4D0F">
            <w:rPr>
              <w:sz w:val="20"/>
            </w:rPr>
            <w:t>Click on Proofing</w:t>
          </w:r>
        </w:p>
        <w:p w14:paraId="65BED18C" w14:textId="77777777" w:rsidR="005D3874" w:rsidRPr="004F4D0F" w:rsidRDefault="005D3874" w:rsidP="00EB7EDD">
          <w:pPr>
            <w:pStyle w:val="VisibleGuidance"/>
            <w:numPr>
              <w:ilvl w:val="0"/>
              <w:numId w:val="12"/>
            </w:numPr>
            <w:spacing w:before="0" w:after="0"/>
            <w:rPr>
              <w:sz w:val="20"/>
            </w:rPr>
          </w:pPr>
          <w:r w:rsidRPr="004F4D0F">
            <w:rPr>
              <w:sz w:val="20"/>
            </w:rPr>
            <w:t>Scroll to bottom and check the two boxes shown below:</w:t>
          </w:r>
        </w:p>
        <w:p w14:paraId="65BED18D" w14:textId="77777777" w:rsidR="005D3874" w:rsidRPr="004F4D0F" w:rsidRDefault="005D3874" w:rsidP="005D3874">
          <w:pPr>
            <w:pStyle w:val="VisibleGuidance"/>
            <w:ind w:left="360"/>
          </w:pPr>
          <w:r w:rsidRPr="004F4D0F">
            <w:rPr>
              <w:noProof/>
            </w:rPr>
            <w:drawing>
              <wp:anchor distT="0" distB="0" distL="114300" distR="114300" simplePos="0" relativeHeight="251658241" behindDoc="0" locked="0" layoutInCell="1" allowOverlap="1" wp14:anchorId="65BED29C" wp14:editId="65BED29D">
                <wp:simplePos x="1143000" y="3648075"/>
                <wp:positionH relativeFrom="column">
                  <wp:align>left</wp:align>
                </wp:positionH>
                <wp:positionV relativeFrom="paragraph">
                  <wp:align>top</wp:align>
                </wp:positionV>
                <wp:extent cx="2553543" cy="491066"/>
                <wp:effectExtent l="0" t="0" r="0" b="444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53543" cy="491066"/>
                        </a:xfrm>
                        <a:prstGeom prst="rect">
                          <a:avLst/>
                        </a:prstGeom>
                        <a:noFill/>
                        <a:ln>
                          <a:noFill/>
                        </a:ln>
                      </pic:spPr>
                    </pic:pic>
                  </a:graphicData>
                </a:graphic>
              </wp:anchor>
            </w:drawing>
          </w:r>
          <w:r w:rsidR="00BF6753" w:rsidRPr="004F4D0F">
            <w:br w:type="textWrapping" w:clear="all"/>
          </w:r>
        </w:p>
        <w:p w14:paraId="65BED18E" w14:textId="77777777" w:rsidR="005D3874" w:rsidRPr="004F4D0F" w:rsidRDefault="005D3874" w:rsidP="005D3874">
          <w:pPr>
            <w:pStyle w:val="VisibleGuidance"/>
            <w:rPr>
              <w:rStyle w:val="Strong"/>
            </w:rPr>
          </w:pPr>
        </w:p>
        <w:p w14:paraId="65BED18F" w14:textId="77777777" w:rsidR="005D3874" w:rsidRPr="004F4D0F" w:rsidRDefault="005D3874" w:rsidP="005D3874">
          <w:pPr>
            <w:pStyle w:val="VisibleGuidance"/>
            <w:rPr>
              <w:rStyle w:val="Strong"/>
              <w:sz w:val="20"/>
            </w:rPr>
          </w:pPr>
          <w:r w:rsidRPr="004F4D0F">
            <w:rPr>
              <w:rStyle w:val="Strong"/>
              <w:sz w:val="20"/>
            </w:rPr>
            <w:t>To remove all the Visible Guidance (Hot Pink text with Grey Background) all at once:</w:t>
          </w:r>
        </w:p>
        <w:p w14:paraId="65BED190" w14:textId="77777777" w:rsidR="005D3874" w:rsidRPr="004F4D0F" w:rsidRDefault="005D3874" w:rsidP="00EB7EDD">
          <w:pPr>
            <w:pStyle w:val="VisibleGuidance"/>
            <w:numPr>
              <w:ilvl w:val="0"/>
              <w:numId w:val="2"/>
            </w:numPr>
            <w:spacing w:before="0" w:after="0"/>
            <w:rPr>
              <w:sz w:val="20"/>
            </w:rPr>
          </w:pPr>
          <w:r w:rsidRPr="004F4D0F">
            <w:rPr>
              <w:sz w:val="20"/>
            </w:rPr>
            <w:t>Click Ctrl H to open the Find and Replace box</w:t>
          </w:r>
        </w:p>
        <w:p w14:paraId="65BED191" w14:textId="77777777" w:rsidR="005D3874" w:rsidRPr="004F4D0F" w:rsidRDefault="005D3874" w:rsidP="00EB7EDD">
          <w:pPr>
            <w:pStyle w:val="VisibleGuidance"/>
            <w:numPr>
              <w:ilvl w:val="0"/>
              <w:numId w:val="2"/>
            </w:numPr>
            <w:spacing w:before="0" w:after="0"/>
            <w:rPr>
              <w:sz w:val="20"/>
            </w:rPr>
          </w:pPr>
          <w:r w:rsidRPr="004F4D0F">
            <w:rPr>
              <w:sz w:val="20"/>
            </w:rPr>
            <w:t>Make sure your cursor is in the ‘Find what’ box.</w:t>
          </w:r>
        </w:p>
        <w:p w14:paraId="65BED192" w14:textId="77777777" w:rsidR="005D3874" w:rsidRPr="004F4D0F" w:rsidRDefault="005D3874" w:rsidP="00EB7EDD">
          <w:pPr>
            <w:pStyle w:val="VisibleGuidance"/>
            <w:numPr>
              <w:ilvl w:val="0"/>
              <w:numId w:val="2"/>
            </w:numPr>
            <w:spacing w:before="0" w:after="0"/>
            <w:rPr>
              <w:sz w:val="20"/>
            </w:rPr>
          </w:pPr>
          <w:r w:rsidRPr="004F4D0F">
            <w:rPr>
              <w:sz w:val="20"/>
            </w:rPr>
            <w:t>Click on the More button at the bottom left</w:t>
          </w:r>
        </w:p>
        <w:p w14:paraId="65BED193" w14:textId="77777777" w:rsidR="005D3874" w:rsidRPr="004F4D0F" w:rsidRDefault="005D3874" w:rsidP="00EB7EDD">
          <w:pPr>
            <w:pStyle w:val="VisibleGuidance"/>
            <w:numPr>
              <w:ilvl w:val="0"/>
              <w:numId w:val="2"/>
            </w:numPr>
            <w:spacing w:before="0" w:after="0"/>
            <w:rPr>
              <w:sz w:val="20"/>
            </w:rPr>
          </w:pPr>
          <w:r w:rsidRPr="004F4D0F">
            <w:rPr>
              <w:sz w:val="20"/>
            </w:rPr>
            <w:t>Click on the Format Button at the bottom left and select Style</w:t>
          </w:r>
        </w:p>
        <w:p w14:paraId="65BED194" w14:textId="77777777" w:rsidR="005D3874" w:rsidRPr="004F4D0F" w:rsidRDefault="005D3874" w:rsidP="00EB7EDD">
          <w:pPr>
            <w:pStyle w:val="VisibleGuidance"/>
            <w:numPr>
              <w:ilvl w:val="0"/>
              <w:numId w:val="2"/>
            </w:numPr>
            <w:spacing w:before="0" w:after="0"/>
            <w:rPr>
              <w:sz w:val="20"/>
            </w:rPr>
          </w:pPr>
          <w:r w:rsidRPr="004F4D0F">
            <w:rPr>
              <w:sz w:val="20"/>
            </w:rPr>
            <w:t>Scroll down, locate select the “Visible Guidance”</w:t>
          </w:r>
        </w:p>
        <w:p w14:paraId="65BED195" w14:textId="77777777" w:rsidR="005D3874" w:rsidRPr="004F4D0F" w:rsidRDefault="005D3874" w:rsidP="00EB7EDD">
          <w:pPr>
            <w:pStyle w:val="VisibleGuidance"/>
            <w:numPr>
              <w:ilvl w:val="0"/>
              <w:numId w:val="2"/>
            </w:numPr>
            <w:spacing w:before="0" w:after="0"/>
            <w:rPr>
              <w:sz w:val="20"/>
            </w:rPr>
          </w:pPr>
          <w:r w:rsidRPr="004F4D0F">
            <w:rPr>
              <w:sz w:val="20"/>
            </w:rPr>
            <w:t>Make sure the ‘Replace with’ box is empty:</w:t>
          </w:r>
        </w:p>
        <w:p w14:paraId="65BED196" w14:textId="77777777" w:rsidR="005D3874" w:rsidRPr="004F4D0F" w:rsidRDefault="005D3874" w:rsidP="00EB7EDD">
          <w:pPr>
            <w:pStyle w:val="VisibleGuidance"/>
            <w:numPr>
              <w:ilvl w:val="0"/>
              <w:numId w:val="2"/>
            </w:numPr>
            <w:spacing w:before="0" w:after="0"/>
            <w:rPr>
              <w:sz w:val="20"/>
            </w:rPr>
          </w:pPr>
          <w:r w:rsidRPr="004F4D0F">
            <w:rPr>
              <w:sz w:val="20"/>
            </w:rPr>
            <w:t>Click ‘Replace All”</w:t>
          </w:r>
        </w:p>
        <w:p w14:paraId="65BED197" w14:textId="77777777" w:rsidR="005D3874" w:rsidRPr="004F4D0F" w:rsidRDefault="005D3874" w:rsidP="00EB7EDD">
          <w:pPr>
            <w:pStyle w:val="VisibleGuidance"/>
            <w:numPr>
              <w:ilvl w:val="0"/>
              <w:numId w:val="2"/>
            </w:numPr>
            <w:spacing w:before="0" w:after="0"/>
            <w:rPr>
              <w:sz w:val="20"/>
            </w:rPr>
          </w:pPr>
          <w:r w:rsidRPr="004F4D0F">
            <w:rPr>
              <w:sz w:val="20"/>
            </w:rPr>
            <w:t>If not empty - click on the format button in the lower left hand corner.  Scroll down and chose ‘(no style)’then replace all.</w:t>
          </w:r>
        </w:p>
        <w:p w14:paraId="65BED198" w14:textId="77777777" w:rsidR="005D3874" w:rsidRPr="004F4D0F" w:rsidRDefault="005D3874" w:rsidP="005D3874">
          <w:pPr>
            <w:pStyle w:val="VisibleGuidance"/>
            <w:rPr>
              <w:sz w:val="20"/>
            </w:rPr>
          </w:pPr>
        </w:p>
        <w:p w14:paraId="65BED199" w14:textId="77777777" w:rsidR="005D3874" w:rsidRPr="004F4D0F" w:rsidRDefault="005D3874" w:rsidP="005D3874">
          <w:pPr>
            <w:pStyle w:val="VisibleGuidance"/>
            <w:rPr>
              <w:rStyle w:val="Strong"/>
              <w:sz w:val="20"/>
            </w:rPr>
          </w:pPr>
          <w:r w:rsidRPr="004F4D0F">
            <w:rPr>
              <w:rStyle w:val="Strong"/>
              <w:sz w:val="20"/>
            </w:rPr>
            <w:t xml:space="preserve">IMPORTANT – Finalize This Document </w:t>
          </w:r>
        </w:p>
        <w:p w14:paraId="65BED19A" w14:textId="77777777" w:rsidR="005D3874" w:rsidRPr="004F4D0F" w:rsidRDefault="005D3874" w:rsidP="005D3874">
          <w:pPr>
            <w:pStyle w:val="VisibleGuidance"/>
            <w:rPr>
              <w:sz w:val="20"/>
            </w:rPr>
          </w:pPr>
          <w:r w:rsidRPr="004F4D0F">
            <w:rPr>
              <w:b/>
              <w:bCs/>
              <w:sz w:val="20"/>
            </w:rPr>
            <w:lastRenderedPageBreak/>
            <w:t>REMOVE</w:t>
          </w:r>
          <w:r w:rsidRPr="004F4D0F">
            <w:rPr>
              <w:sz w:val="20"/>
            </w:rPr>
            <w:t xml:space="preserve"> all pink text, guidance, comments, changes, and hidden text in this document before submitting it to the customer. You can do this in two ways:</w:t>
          </w:r>
        </w:p>
        <w:p w14:paraId="65BED19B" w14:textId="77777777" w:rsidR="005D3874" w:rsidRPr="004F4D0F" w:rsidRDefault="005D3874" w:rsidP="00EB7EDD">
          <w:pPr>
            <w:pStyle w:val="VisibleGuidance"/>
            <w:numPr>
              <w:ilvl w:val="0"/>
              <w:numId w:val="1"/>
            </w:numPr>
            <w:rPr>
              <w:sz w:val="20"/>
            </w:rPr>
          </w:pPr>
          <w:r w:rsidRPr="004F4D0F">
            <w:rPr>
              <w:b/>
              <w:bCs/>
              <w:sz w:val="20"/>
            </w:rPr>
            <w:t>Save as PDF</w:t>
          </w:r>
          <w:r w:rsidRPr="004F4D0F">
            <w:rPr>
              <w:sz w:val="20"/>
            </w:rPr>
            <w:t xml:space="preserve"> and send the PDF version to the customer. </w:t>
          </w:r>
          <w:r w:rsidRPr="004F4D0F">
            <w:rPr>
              <w:sz w:val="20"/>
            </w:rPr>
            <w:br/>
            <w:t xml:space="preserve">~ OR ~ </w:t>
          </w:r>
        </w:p>
        <w:p w14:paraId="65BED19C" w14:textId="2D1FF45F" w:rsidR="00C24E60" w:rsidRPr="004F4D0F" w:rsidRDefault="005D3874" w:rsidP="00EB7EDD">
          <w:pPr>
            <w:pStyle w:val="VisibleGuidance"/>
            <w:numPr>
              <w:ilvl w:val="0"/>
              <w:numId w:val="1"/>
            </w:numPr>
          </w:pPr>
          <w:r w:rsidRPr="004F4D0F">
            <w:rPr>
              <w:b/>
              <w:bCs/>
              <w:sz w:val="20"/>
            </w:rPr>
            <w:t xml:space="preserve">Inspect document and remove comments, revisions, any document properties you do not want included, personal information, and hidden text. </w:t>
          </w:r>
          <w:r w:rsidRPr="004F4D0F">
            <w:rPr>
              <w:sz w:val="20"/>
            </w:rPr>
            <w:t xml:space="preserve">For guidance on how to do this, see </w:t>
          </w:r>
          <w:hyperlink r:id="rId26" w:anchor="3" w:history="1">
            <w:r w:rsidRPr="004F4D0F">
              <w:rPr>
                <w:rFonts w:cs="Calibri"/>
                <w:color w:val="0563C1" w:themeColor="hyperlink"/>
                <w:sz w:val="20"/>
                <w:u w:val="single"/>
              </w:rPr>
              <w:t>Remove hidden data and personal information from Office documents</w:t>
            </w:r>
          </w:hyperlink>
          <w:r w:rsidRPr="004F4D0F">
            <w:rPr>
              <w:sz w:val="20"/>
            </w:rPr>
            <w:t>.</w:t>
          </w:r>
          <w:r w:rsidRPr="004F4D0F">
            <w:rPr>
              <w:sz w:val="20"/>
            </w:rPr>
            <w:br w:type="page"/>
          </w:r>
        </w:p>
      </w:sdtContent>
    </w:sdt>
    <w:bookmarkStart w:id="0" w:name="_Toc297286694" w:displacedByCustomXml="prev"/>
    <w:p w14:paraId="65BED1AD" w14:textId="25D06B8A" w:rsidR="001F1552" w:rsidRDefault="009255B4" w:rsidP="00E306FB">
      <w:pPr>
        <w:pStyle w:val="Heading1Numbered"/>
      </w:pPr>
      <w:bookmarkStart w:id="1" w:name="_Toc415107988"/>
      <w:bookmarkStart w:id="2" w:name="_Toc430003190"/>
      <w:bookmarkStart w:id="3" w:name="_Toc474914558"/>
      <w:bookmarkStart w:id="4" w:name="_Toc374524967"/>
      <w:bookmarkStart w:id="5" w:name="_Toc374530415"/>
      <w:bookmarkStart w:id="6" w:name="_Toc374530420"/>
      <w:bookmarkStart w:id="7" w:name="Head1Num"/>
      <w:bookmarkEnd w:id="0"/>
      <w:r>
        <w:lastRenderedPageBreak/>
        <w:t>Overview</w:t>
      </w:r>
      <w:bookmarkStart w:id="8" w:name="_GoBack"/>
      <w:bookmarkEnd w:id="1"/>
      <w:bookmarkEnd w:id="2"/>
      <w:bookmarkEnd w:id="3"/>
      <w:bookmarkEnd w:id="8"/>
    </w:p>
    <w:p w14:paraId="7C7D9588" w14:textId="4BBD9E48" w:rsidR="009E765B" w:rsidRPr="00576ACD" w:rsidRDefault="009E765B" w:rsidP="009E765B">
      <w:pPr>
        <w:jc w:val="both"/>
        <w:rPr>
          <w:rFonts w:eastAsiaTheme="minorHAnsi"/>
        </w:rPr>
      </w:pPr>
      <w:r>
        <w:t xml:space="preserve">The purpose of this document is to detail all aspects of the </w:t>
      </w:r>
      <w:r w:rsidR="000C22C8">
        <w:t>Migration capability</w:t>
      </w:r>
      <w:r>
        <w:t xml:space="preserve"> design and implementation as it relates to the </w:t>
      </w:r>
      <w:r w:rsidRPr="00576ACD">
        <w:rPr>
          <w:rFonts w:eastAsiaTheme="minorHAnsi"/>
        </w:rPr>
        <w:t>&lt;CUSTOMERNAME&gt; - &lt;PROJECTNAME&gt; project.  This document is for use by the &lt;PROJECTNAME&gt; project manager, &lt;DELIVERYORG&gt; technical specialists and &lt;CUSTOMERNAME&gt; IS and IT teams.</w:t>
      </w:r>
    </w:p>
    <w:p w14:paraId="72EDCAB4" w14:textId="0A8A1510" w:rsidR="009E765B" w:rsidRDefault="009E765B" w:rsidP="009E765B">
      <w:pPr>
        <w:spacing w:before="0"/>
        <w:rPr>
          <w:rFonts w:eastAsiaTheme="minorHAnsi" w:cs="Segoe UI"/>
        </w:rPr>
      </w:pPr>
      <w:r w:rsidRPr="00576ACD">
        <w:rPr>
          <w:rFonts w:eastAsiaTheme="minorHAnsi" w:cs="Segoe UI"/>
        </w:rPr>
        <w:t xml:space="preserve">This document </w:t>
      </w:r>
      <w:r w:rsidRPr="00290060">
        <w:rPr>
          <w:rFonts w:eastAsiaTheme="minorHAnsi" w:cs="Segoe UI"/>
        </w:rPr>
        <w:t xml:space="preserve">includes the design of features to support the </w:t>
      </w:r>
      <w:r w:rsidR="000C22C8">
        <w:t>Migration capability</w:t>
      </w:r>
      <w:r w:rsidR="00EF6DEE">
        <w:rPr>
          <w:rFonts w:eastAsiaTheme="minorHAnsi" w:cs="Segoe UI"/>
        </w:rPr>
        <w:t xml:space="preserve"> d</w:t>
      </w:r>
      <w:r>
        <w:rPr>
          <w:rFonts w:eastAsiaTheme="minorHAnsi" w:cs="Segoe UI"/>
        </w:rPr>
        <w:t xml:space="preserve">esign </w:t>
      </w:r>
      <w:r w:rsidRPr="00290060">
        <w:rPr>
          <w:rFonts w:eastAsiaTheme="minorHAnsi" w:cs="Segoe UI"/>
        </w:rPr>
        <w:t>including:</w:t>
      </w:r>
    </w:p>
    <w:p w14:paraId="548F3D0A" w14:textId="2647EEB9" w:rsidR="00EF6DEE" w:rsidRDefault="000C22C8" w:rsidP="00A03806">
      <w:pPr>
        <w:pStyle w:val="ListBullet"/>
      </w:pPr>
      <w:r>
        <w:t>Feature Migration</w:t>
      </w:r>
    </w:p>
    <w:p w14:paraId="0B4A2CA7" w14:textId="0E4BC9C7" w:rsidR="00EF6DEE" w:rsidRDefault="000C22C8" w:rsidP="00A03806">
      <w:pPr>
        <w:pStyle w:val="ListBullet"/>
      </w:pPr>
      <w:r>
        <w:t>Core Migration</w:t>
      </w:r>
    </w:p>
    <w:p w14:paraId="58D54320" w14:textId="092D40A8" w:rsidR="0096157E" w:rsidRPr="00290060" w:rsidRDefault="000C22C8" w:rsidP="0096157E">
      <w:pPr>
        <w:pStyle w:val="ListBullet"/>
      </w:pPr>
      <w:r>
        <w:t>Migration Approach</w:t>
      </w:r>
    </w:p>
    <w:p w14:paraId="54D21844" w14:textId="77777777" w:rsidR="009E765B" w:rsidRPr="009E765B" w:rsidRDefault="009E765B" w:rsidP="009E765B"/>
    <w:p w14:paraId="1BCB51EF" w14:textId="6D65EB3B" w:rsidR="00D266C1" w:rsidRPr="004F4D0F" w:rsidRDefault="002A60A5" w:rsidP="00D266C1">
      <w:pPr>
        <w:pStyle w:val="Heading1Numbered"/>
      </w:pPr>
      <w:bookmarkStart w:id="9" w:name="_Toc415107989"/>
      <w:bookmarkStart w:id="10" w:name="_Toc430003191"/>
      <w:bookmarkStart w:id="11" w:name="_Toc474914559"/>
      <w:r>
        <w:rPr>
          <w:rFonts w:eastAsia="Times New Roman"/>
        </w:rPr>
        <w:lastRenderedPageBreak/>
        <w:t xml:space="preserve">Technical </w:t>
      </w:r>
      <w:r w:rsidR="00D266C1" w:rsidRPr="004F4D0F">
        <w:t>Design</w:t>
      </w:r>
      <w:bookmarkEnd w:id="9"/>
      <w:bookmarkEnd w:id="10"/>
      <w:bookmarkEnd w:id="11"/>
    </w:p>
    <w:p w14:paraId="5BE01317" w14:textId="129C1DEA" w:rsidR="002F3265" w:rsidRPr="004F4D0F" w:rsidRDefault="002F3265" w:rsidP="002F3265">
      <w:pPr>
        <w:rPr>
          <w:rFonts w:eastAsiaTheme="minorHAnsi"/>
        </w:rPr>
      </w:pPr>
      <w:r w:rsidRPr="004F4D0F">
        <w:rPr>
          <w:rFonts w:eastAsiaTheme="minorHAnsi"/>
        </w:rPr>
        <w:t xml:space="preserve">This section outlines the design options, </w:t>
      </w:r>
      <w:r w:rsidR="001A3FAA">
        <w:rPr>
          <w:rFonts w:eastAsiaTheme="minorHAnsi"/>
        </w:rPr>
        <w:t>customer</w:t>
      </w:r>
      <w:r w:rsidRPr="004F4D0F">
        <w:rPr>
          <w:rFonts w:eastAsiaTheme="minorHAnsi"/>
        </w:rPr>
        <w:t xml:space="preserve"> decisions and configuration for </w:t>
      </w:r>
      <w:r w:rsidR="00C01D97">
        <w:rPr>
          <w:rFonts w:eastAsiaTheme="minorHAnsi"/>
        </w:rPr>
        <w:t>the</w:t>
      </w:r>
      <w:r w:rsidRPr="004F4D0F">
        <w:rPr>
          <w:rFonts w:eastAsiaTheme="minorHAnsi"/>
        </w:rPr>
        <w:t xml:space="preserve"> </w:t>
      </w:r>
      <w:r w:rsidR="001A3FAA">
        <w:rPr>
          <w:rFonts w:eastAsiaTheme="minorHAnsi"/>
        </w:rPr>
        <w:t>capability</w:t>
      </w:r>
      <w:r w:rsidRPr="004F4D0F">
        <w:rPr>
          <w:rFonts w:eastAsiaTheme="minorHAnsi"/>
        </w:rPr>
        <w:t>.</w:t>
      </w:r>
    </w:p>
    <w:p w14:paraId="18AE1D4E" w14:textId="4FC67282" w:rsidR="002F3265" w:rsidRDefault="000C22C8" w:rsidP="002F3265">
      <w:pPr>
        <w:rPr>
          <w:rFonts w:eastAsiaTheme="minorHAnsi"/>
        </w:rPr>
      </w:pPr>
      <w:r w:rsidRPr="000C22C8">
        <w:rPr>
          <w:rFonts w:eastAsiaTheme="minorHAnsi"/>
        </w:rPr>
        <w:t xml:space="preserve">The design of this </w:t>
      </w:r>
      <w:r w:rsidR="009D1751">
        <w:rPr>
          <w:rFonts w:eastAsiaTheme="minorHAnsi"/>
        </w:rPr>
        <w:t>capability</w:t>
      </w:r>
      <w:r w:rsidRPr="000C22C8">
        <w:rPr>
          <w:rFonts w:eastAsiaTheme="minorHAnsi"/>
        </w:rPr>
        <w:t xml:space="preserve"> identifies the appropriate configurations, customer and external services that are required to successfully implement and operate the Migration </w:t>
      </w:r>
      <w:r w:rsidR="00B61C9F">
        <w:rPr>
          <w:rFonts w:eastAsiaTheme="minorHAnsi"/>
        </w:rPr>
        <w:t>capability</w:t>
      </w:r>
      <w:r w:rsidR="002F3265" w:rsidRPr="004F4D0F">
        <w:rPr>
          <w:rFonts w:eastAsiaTheme="minorHAnsi"/>
        </w:rPr>
        <w:t>.</w:t>
      </w:r>
    </w:p>
    <w:p w14:paraId="1CF19523" w14:textId="625BBF10" w:rsidR="00C01D97" w:rsidRPr="004F4D0F" w:rsidRDefault="00C01D97" w:rsidP="00C01D97">
      <w:pPr>
        <w:rPr>
          <w:rFonts w:eastAsiaTheme="minorHAnsi"/>
        </w:rPr>
      </w:pPr>
      <w:r w:rsidRPr="004F4D0F">
        <w:rPr>
          <w:rFonts w:eastAsiaTheme="minorHAnsi"/>
        </w:rPr>
        <w:t xml:space="preserve">The design </w:t>
      </w:r>
      <w:r w:rsidR="001A3FAA">
        <w:rPr>
          <w:rFonts w:eastAsiaTheme="minorHAnsi"/>
        </w:rPr>
        <w:t xml:space="preserve">comprises of </w:t>
      </w:r>
      <w:r w:rsidRPr="004F4D0F">
        <w:rPr>
          <w:rFonts w:eastAsiaTheme="minorHAnsi"/>
        </w:rPr>
        <w:t xml:space="preserve">three </w:t>
      </w:r>
      <w:r w:rsidR="001A3FAA">
        <w:rPr>
          <w:rFonts w:eastAsiaTheme="minorHAnsi"/>
        </w:rPr>
        <w:t xml:space="preserve">key </w:t>
      </w:r>
      <w:r w:rsidRPr="004F4D0F">
        <w:rPr>
          <w:rFonts w:eastAsiaTheme="minorHAnsi"/>
        </w:rPr>
        <w:t>areas:</w:t>
      </w:r>
    </w:p>
    <w:p w14:paraId="7AF32EC3" w14:textId="6C7BAD3B" w:rsidR="00C01D97" w:rsidRDefault="00C01D97" w:rsidP="00A03806">
      <w:pPr>
        <w:pStyle w:val="ListBullet"/>
      </w:pPr>
      <w:r w:rsidRPr="004F4D0F">
        <w:t xml:space="preserve">Core </w:t>
      </w:r>
      <w:r w:rsidR="001A3FAA">
        <w:t>infrastructure d</w:t>
      </w:r>
      <w:r w:rsidRPr="004F4D0F">
        <w:t xml:space="preserve">ependencies – all dependent services required for </w:t>
      </w:r>
      <w:r w:rsidR="001A3FAA">
        <w:t>capability to operate.</w:t>
      </w:r>
    </w:p>
    <w:p w14:paraId="5E55E0E1" w14:textId="228834C2" w:rsidR="00C01D97" w:rsidRDefault="001A3FAA" w:rsidP="00A03806">
      <w:pPr>
        <w:pStyle w:val="ListBullet"/>
        <w:rPr>
          <w:rFonts w:eastAsiaTheme="minorHAnsi"/>
        </w:rPr>
      </w:pPr>
      <w:r>
        <w:rPr>
          <w:rFonts w:eastAsiaTheme="minorHAnsi"/>
        </w:rPr>
        <w:t>External p</w:t>
      </w:r>
      <w:r w:rsidR="00C01D97" w:rsidRPr="00DF36A6">
        <w:rPr>
          <w:rFonts w:eastAsiaTheme="minorHAnsi"/>
        </w:rPr>
        <w:t xml:space="preserve">rerequisites – </w:t>
      </w:r>
      <w:r w:rsidR="00C01D97">
        <w:rPr>
          <w:lang w:eastAsia="ja-JP"/>
        </w:rPr>
        <w:t>all</w:t>
      </w:r>
      <w:r w:rsidR="00C01D97" w:rsidRPr="004F4D0F">
        <w:rPr>
          <w:lang w:eastAsia="ja-JP"/>
        </w:rPr>
        <w:t xml:space="preserve"> external prerequisites in </w:t>
      </w:r>
      <w:r w:rsidR="00BE2D30">
        <w:rPr>
          <w:lang w:eastAsia="ja-JP"/>
        </w:rPr>
        <w:t xml:space="preserve">the </w:t>
      </w:r>
      <w:r w:rsidR="00C66104">
        <w:t>Configuration Manager</w:t>
      </w:r>
      <w:r w:rsidR="000C22C8">
        <w:t xml:space="preserve"> offering</w:t>
      </w:r>
      <w:r w:rsidR="00C01D97">
        <w:t>.</w:t>
      </w:r>
      <w:r w:rsidR="00C01D97" w:rsidRPr="00DF36A6">
        <w:rPr>
          <w:rFonts w:eastAsiaTheme="minorHAnsi"/>
        </w:rPr>
        <w:t xml:space="preserve"> </w:t>
      </w:r>
    </w:p>
    <w:p w14:paraId="755DFA49" w14:textId="77777777" w:rsidR="001A3FAA" w:rsidRDefault="00C01D97" w:rsidP="00A03806">
      <w:pPr>
        <w:pStyle w:val="ListBullet"/>
      </w:pPr>
      <w:r w:rsidRPr="00C01D97">
        <w:t xml:space="preserve">Design – details each of the features of the </w:t>
      </w:r>
      <w:r w:rsidR="001A3FAA">
        <w:t>capability,</w:t>
      </w:r>
      <w:r w:rsidRPr="00C01D97">
        <w:t xml:space="preserve"> including decisions and configuration parameters</w:t>
      </w:r>
      <w:r w:rsidR="001A3FAA" w:rsidRPr="001A3FAA">
        <w:t xml:space="preserve"> as discussed and captured through the design workshop for this capability.</w:t>
      </w:r>
      <w:r w:rsidRPr="00C01D97">
        <w:t xml:space="preserve"> </w:t>
      </w:r>
    </w:p>
    <w:p w14:paraId="7F06EDEA" w14:textId="562CA81D" w:rsidR="00C01D97" w:rsidRPr="00C01D97" w:rsidRDefault="00C01D97" w:rsidP="001A3FAA">
      <w:pPr>
        <w:rPr>
          <w:rFonts w:eastAsiaTheme="minorHAnsi"/>
        </w:rPr>
      </w:pPr>
      <w:r w:rsidRPr="00C01D97">
        <w:t xml:space="preserve">The table below identifies </w:t>
      </w:r>
      <w:r w:rsidR="001A3FAA" w:rsidRPr="001A3FAA">
        <w:t xml:space="preserve">key decisions that impact the overall implementation </w:t>
      </w:r>
      <w:r w:rsidR="001A3FAA">
        <w:t>and ownership of the capability</w:t>
      </w:r>
      <w:r w:rsidRPr="00C01D97">
        <w:t>:</w:t>
      </w:r>
    </w:p>
    <w:tbl>
      <w:tblPr>
        <w:tblStyle w:val="SDMTemplateTable"/>
        <w:tblW w:w="0" w:type="auto"/>
        <w:tblLook w:val="04A0" w:firstRow="1" w:lastRow="0" w:firstColumn="1" w:lastColumn="0" w:noHBand="0" w:noVBand="1"/>
      </w:tblPr>
      <w:tblGrid>
        <w:gridCol w:w="3087"/>
        <w:gridCol w:w="3047"/>
        <w:gridCol w:w="2999"/>
      </w:tblGrid>
      <w:tr w:rsidR="00C01D97" w:rsidRPr="004F4D0F" w14:paraId="49E862D5" w14:textId="77777777" w:rsidTr="009E765B">
        <w:trPr>
          <w:cnfStyle w:val="100000000000" w:firstRow="1" w:lastRow="0" w:firstColumn="0" w:lastColumn="0" w:oddVBand="0" w:evenVBand="0" w:oddHBand="0" w:evenHBand="0" w:firstRowFirstColumn="0" w:firstRowLastColumn="0" w:lastRowFirstColumn="0" w:lastRowLastColumn="0"/>
        </w:trPr>
        <w:tc>
          <w:tcPr>
            <w:tcW w:w="3087" w:type="dxa"/>
            <w:vAlign w:val="center"/>
          </w:tcPr>
          <w:p w14:paraId="47E21C46" w14:textId="77777777" w:rsidR="00C01D97" w:rsidRPr="004F4D0F" w:rsidRDefault="00C01D97" w:rsidP="009E765B">
            <w:r w:rsidRPr="004F4D0F">
              <w:t>Decision</w:t>
            </w:r>
          </w:p>
        </w:tc>
        <w:tc>
          <w:tcPr>
            <w:tcW w:w="3047" w:type="dxa"/>
            <w:vAlign w:val="center"/>
          </w:tcPr>
          <w:p w14:paraId="4863836B" w14:textId="77777777" w:rsidR="00C01D97" w:rsidRPr="004F4D0F" w:rsidRDefault="00C01D97" w:rsidP="009E765B">
            <w:r w:rsidRPr="004F4D0F">
              <w:t>Justification</w:t>
            </w:r>
          </w:p>
        </w:tc>
        <w:tc>
          <w:tcPr>
            <w:tcW w:w="2999" w:type="dxa"/>
            <w:vAlign w:val="center"/>
          </w:tcPr>
          <w:p w14:paraId="2CB57F7B" w14:textId="77777777" w:rsidR="00C01D97" w:rsidRPr="004F4D0F" w:rsidRDefault="00C01D97" w:rsidP="009E765B">
            <w:r w:rsidRPr="004F4D0F">
              <w:t>Impact</w:t>
            </w:r>
          </w:p>
        </w:tc>
      </w:tr>
      <w:tr w:rsidR="00C01D97" w:rsidRPr="004F4D0F" w14:paraId="3D384A2A" w14:textId="77777777" w:rsidTr="009E765B">
        <w:trPr>
          <w:cnfStyle w:val="000000100000" w:firstRow="0" w:lastRow="0" w:firstColumn="0" w:lastColumn="0" w:oddVBand="0" w:evenVBand="0" w:oddHBand="1" w:evenHBand="0" w:firstRowFirstColumn="0" w:firstRowLastColumn="0" w:lastRowFirstColumn="0" w:lastRowLastColumn="0"/>
        </w:trPr>
        <w:tc>
          <w:tcPr>
            <w:tcW w:w="3087" w:type="dxa"/>
          </w:tcPr>
          <w:p w14:paraId="7324545A" w14:textId="661BE80D" w:rsidR="00C01D97" w:rsidRPr="00AB2333" w:rsidRDefault="000F4C4E" w:rsidP="00073947">
            <w:r>
              <w:t xml:space="preserve">The migration capability won’t transfer content to the new </w:t>
            </w:r>
            <w:r w:rsidR="00C66104">
              <w:t>Configuration Manager</w:t>
            </w:r>
            <w:r>
              <w:t xml:space="preserve"> environment</w:t>
            </w:r>
          </w:p>
        </w:tc>
        <w:tc>
          <w:tcPr>
            <w:tcW w:w="3047" w:type="dxa"/>
          </w:tcPr>
          <w:p w14:paraId="53C4EBC4" w14:textId="6A17FABF" w:rsidR="00C01D97" w:rsidRPr="00AB2333" w:rsidRDefault="00693DD6" w:rsidP="00BD05C3">
            <w:pPr>
              <w:pStyle w:val="CellBody"/>
              <w:rPr>
                <w:rFonts w:cs="Segoe UI"/>
                <w:szCs w:val="18"/>
              </w:rPr>
            </w:pPr>
            <w:r>
              <w:rPr>
                <w:rFonts w:cs="Segoe UI"/>
                <w:szCs w:val="18"/>
              </w:rPr>
              <w:t xml:space="preserve">Existing content </w:t>
            </w:r>
            <w:r w:rsidR="00A71777">
              <w:rPr>
                <w:rFonts w:cs="Segoe UI"/>
                <w:szCs w:val="18"/>
              </w:rPr>
              <w:t xml:space="preserve">contains many legacy items that are not required in the new environment. As such, content will be manually transferred </w:t>
            </w:r>
            <w:r w:rsidR="00D9371D">
              <w:rPr>
                <w:rFonts w:cs="Segoe UI"/>
                <w:szCs w:val="18"/>
              </w:rPr>
              <w:t>to ensure only relevant content is retained.</w:t>
            </w:r>
            <w:r>
              <w:rPr>
                <w:rFonts w:cs="Segoe UI"/>
                <w:szCs w:val="18"/>
              </w:rPr>
              <w:t xml:space="preserve"> </w:t>
            </w:r>
          </w:p>
        </w:tc>
        <w:tc>
          <w:tcPr>
            <w:tcW w:w="2999" w:type="dxa"/>
          </w:tcPr>
          <w:p w14:paraId="4495ADC5" w14:textId="45574BD8" w:rsidR="00C01D97" w:rsidRPr="00AB2333" w:rsidRDefault="00D9371D" w:rsidP="00D9371D">
            <w:pPr>
              <w:pStyle w:val="CellBody"/>
              <w:rPr>
                <w:rFonts w:cs="Segoe UI"/>
                <w:szCs w:val="18"/>
              </w:rPr>
            </w:pPr>
            <w:r>
              <w:rPr>
                <w:rFonts w:cs="Segoe UI"/>
                <w:szCs w:val="18"/>
              </w:rPr>
              <w:t xml:space="preserve">Medium - </w:t>
            </w:r>
            <w:r w:rsidR="000F4C4E">
              <w:rPr>
                <w:rFonts w:cs="Segoe UI"/>
                <w:szCs w:val="18"/>
              </w:rPr>
              <w:t xml:space="preserve">The transfer of content </w:t>
            </w:r>
            <w:r>
              <w:rPr>
                <w:rFonts w:cs="Segoe UI"/>
                <w:szCs w:val="18"/>
              </w:rPr>
              <w:t xml:space="preserve">to the new environment </w:t>
            </w:r>
            <w:r w:rsidR="000F4C4E">
              <w:rPr>
                <w:rFonts w:cs="Segoe UI"/>
                <w:szCs w:val="18"/>
              </w:rPr>
              <w:t>will be a manual activity</w:t>
            </w:r>
            <w:r w:rsidR="00693DD6">
              <w:rPr>
                <w:rFonts w:cs="Segoe UI"/>
                <w:szCs w:val="18"/>
              </w:rPr>
              <w:t xml:space="preserve"> performed by IT Administrators</w:t>
            </w:r>
            <w:r>
              <w:rPr>
                <w:rFonts w:cs="Segoe UI"/>
                <w:szCs w:val="18"/>
              </w:rPr>
              <w:t xml:space="preserve"> and is expected to take</w:t>
            </w:r>
            <w:r w:rsidRPr="00D9371D">
              <w:rPr>
                <w:rFonts w:cs="Segoe UI"/>
                <w:color w:val="FF0000"/>
                <w:szCs w:val="18"/>
              </w:rPr>
              <w:t xml:space="preserve"> x </w:t>
            </w:r>
            <w:r>
              <w:rPr>
                <w:rFonts w:cs="Segoe UI"/>
                <w:szCs w:val="18"/>
              </w:rPr>
              <w:t xml:space="preserve">days of effort </w:t>
            </w:r>
          </w:p>
        </w:tc>
      </w:tr>
      <w:tr w:rsidR="00BD05C3" w:rsidRPr="004F4D0F" w14:paraId="2054B29D" w14:textId="77777777" w:rsidTr="009E765B">
        <w:trPr>
          <w:cnfStyle w:val="000000010000" w:firstRow="0" w:lastRow="0" w:firstColumn="0" w:lastColumn="0" w:oddVBand="0" w:evenVBand="0" w:oddHBand="0" w:evenHBand="1" w:firstRowFirstColumn="0" w:firstRowLastColumn="0" w:lastRowFirstColumn="0" w:lastRowLastColumn="0"/>
        </w:trPr>
        <w:tc>
          <w:tcPr>
            <w:tcW w:w="3087" w:type="dxa"/>
          </w:tcPr>
          <w:p w14:paraId="5282D3B3" w14:textId="493F080D" w:rsidR="00BD05C3" w:rsidRPr="00AB2333" w:rsidRDefault="000F4C4E" w:rsidP="00073947">
            <w:pPr>
              <w:pStyle w:val="ListParagraph"/>
              <w:numPr>
                <w:ilvl w:val="0"/>
                <w:numId w:val="0"/>
              </w:numPr>
              <w:rPr>
                <w:rFonts w:cs="Segoe UI"/>
                <w:szCs w:val="18"/>
              </w:rPr>
            </w:pPr>
            <w:r>
              <w:rPr>
                <w:rFonts w:cs="Segoe UI"/>
                <w:szCs w:val="18"/>
              </w:rPr>
              <w:lastRenderedPageBreak/>
              <w:t xml:space="preserve">The migration capability won’t transfer configuration to the new </w:t>
            </w:r>
            <w:r w:rsidR="00C66104">
              <w:rPr>
                <w:rFonts w:cs="Segoe UI"/>
                <w:szCs w:val="18"/>
              </w:rPr>
              <w:t>Configuration Manager</w:t>
            </w:r>
            <w:r>
              <w:rPr>
                <w:rFonts w:cs="Segoe UI"/>
                <w:szCs w:val="18"/>
              </w:rPr>
              <w:t xml:space="preserve"> environment</w:t>
            </w:r>
          </w:p>
        </w:tc>
        <w:tc>
          <w:tcPr>
            <w:tcW w:w="3047" w:type="dxa"/>
          </w:tcPr>
          <w:p w14:paraId="000049FB" w14:textId="17F6CD3D" w:rsidR="00BD05C3" w:rsidRPr="00AB2333" w:rsidRDefault="00A71777" w:rsidP="00A71777">
            <w:pPr>
              <w:pStyle w:val="CellBody"/>
              <w:rPr>
                <w:rFonts w:cs="Segoe UI"/>
                <w:szCs w:val="18"/>
              </w:rPr>
            </w:pPr>
            <w:r>
              <w:rPr>
                <w:rFonts w:cs="Segoe UI"/>
                <w:szCs w:val="18"/>
              </w:rPr>
              <w:t xml:space="preserve">The configuration of the new environment requires minimal administrative investment; little time or benefit is gained from transferring configuration from the existing environment. </w:t>
            </w:r>
          </w:p>
        </w:tc>
        <w:tc>
          <w:tcPr>
            <w:tcW w:w="2999" w:type="dxa"/>
          </w:tcPr>
          <w:p w14:paraId="2622CE65" w14:textId="0955B68C" w:rsidR="00BD05C3" w:rsidRPr="00AB2333" w:rsidRDefault="00D9371D" w:rsidP="00D9371D">
            <w:pPr>
              <w:pStyle w:val="CellBody"/>
              <w:rPr>
                <w:rFonts w:cs="Segoe UI"/>
                <w:szCs w:val="18"/>
              </w:rPr>
            </w:pPr>
            <w:r>
              <w:rPr>
                <w:rFonts w:cs="Segoe UI"/>
                <w:szCs w:val="18"/>
              </w:rPr>
              <w:t>Low</w:t>
            </w:r>
            <w:r w:rsidR="00A71777">
              <w:rPr>
                <w:rFonts w:cs="Segoe UI"/>
                <w:szCs w:val="18"/>
              </w:rPr>
              <w:t xml:space="preserve"> - </w:t>
            </w:r>
            <w:r w:rsidR="00693DD6">
              <w:rPr>
                <w:rFonts w:cs="Segoe UI"/>
                <w:szCs w:val="18"/>
              </w:rPr>
              <w:t>The configuration of the new environment will be a manual activity performed by IT administrators</w:t>
            </w:r>
            <w:r w:rsidR="00A71777">
              <w:rPr>
                <w:rFonts w:cs="Segoe UI"/>
                <w:szCs w:val="18"/>
              </w:rPr>
              <w:t xml:space="preserve"> as part of </w:t>
            </w:r>
            <w:r w:rsidR="00A71777" w:rsidRPr="009D1751">
              <w:rPr>
                <w:rFonts w:cs="Segoe UI"/>
                <w:color w:val="FF0000"/>
                <w:szCs w:val="18"/>
              </w:rPr>
              <w:t>&lt;PROJECTNAME&gt;.</w:t>
            </w:r>
          </w:p>
        </w:tc>
      </w:tr>
      <w:tr w:rsidR="00C01D97" w:rsidRPr="004F4D0F" w14:paraId="5DD3960E" w14:textId="77777777" w:rsidTr="009E765B">
        <w:trPr>
          <w:cnfStyle w:val="000000100000" w:firstRow="0" w:lastRow="0" w:firstColumn="0" w:lastColumn="0" w:oddVBand="0" w:evenVBand="0" w:oddHBand="1" w:evenHBand="0" w:firstRowFirstColumn="0" w:firstRowLastColumn="0" w:lastRowFirstColumn="0" w:lastRowLastColumn="0"/>
        </w:trPr>
        <w:tc>
          <w:tcPr>
            <w:tcW w:w="3087" w:type="dxa"/>
          </w:tcPr>
          <w:p w14:paraId="338200CE" w14:textId="57A3D63C" w:rsidR="00C01D97" w:rsidRPr="00693DD6" w:rsidRDefault="000F4C4E" w:rsidP="000F4C4E">
            <w:pPr>
              <w:pStyle w:val="ListParagraph"/>
              <w:numPr>
                <w:ilvl w:val="0"/>
                <w:numId w:val="0"/>
              </w:numPr>
              <w:rPr>
                <w:rFonts w:cs="Segoe UI"/>
                <w:color w:val="FF0000"/>
                <w:szCs w:val="18"/>
              </w:rPr>
            </w:pPr>
            <w:r w:rsidRPr="00693DD6">
              <w:rPr>
                <w:rFonts w:cs="Segoe UI"/>
                <w:color w:val="FF0000"/>
                <w:szCs w:val="18"/>
              </w:rPr>
              <w:t>The migration capability will transfer content using shared infrastructure</w:t>
            </w:r>
          </w:p>
        </w:tc>
        <w:tc>
          <w:tcPr>
            <w:tcW w:w="3047" w:type="dxa"/>
          </w:tcPr>
          <w:p w14:paraId="1D65A69F" w14:textId="01D3E729" w:rsidR="00C01D97" w:rsidRPr="009209B2" w:rsidRDefault="009209B2" w:rsidP="009209B2">
            <w:pPr>
              <w:pStyle w:val="CellBody"/>
              <w:rPr>
                <w:rFonts w:cs="Segoe UI"/>
                <w:color w:val="FF0000"/>
                <w:szCs w:val="18"/>
              </w:rPr>
            </w:pPr>
            <w:r w:rsidRPr="009209B2">
              <w:rPr>
                <w:rFonts w:cs="Segoe UI"/>
                <w:color w:val="FF0000"/>
                <w:szCs w:val="18"/>
              </w:rPr>
              <w:t>This approach reduces hardware cost, as the infrastructure required to support the design of the new environment requires distribution points to be placed alongside the distribution points in the existing environmen</w:t>
            </w:r>
            <w:r w:rsidR="004F3C8C">
              <w:rPr>
                <w:rFonts w:cs="Segoe UI"/>
                <w:color w:val="FF0000"/>
                <w:szCs w:val="18"/>
              </w:rPr>
              <w:t>t</w:t>
            </w:r>
          </w:p>
        </w:tc>
        <w:tc>
          <w:tcPr>
            <w:tcW w:w="2999" w:type="dxa"/>
          </w:tcPr>
          <w:p w14:paraId="5FB5D5AF" w14:textId="1D8BD381" w:rsidR="00C01D97" w:rsidRPr="009209B2" w:rsidRDefault="00D9371D" w:rsidP="00B10128">
            <w:pPr>
              <w:pStyle w:val="CellBody"/>
              <w:rPr>
                <w:rFonts w:cs="Segoe UI"/>
                <w:color w:val="FF0000"/>
                <w:szCs w:val="18"/>
              </w:rPr>
            </w:pPr>
            <w:r w:rsidRPr="009209B2">
              <w:rPr>
                <w:rFonts w:cs="Segoe UI"/>
                <w:color w:val="FF0000"/>
                <w:szCs w:val="18"/>
              </w:rPr>
              <w:t xml:space="preserve">Medium – until all shared infrastructure components are migrated to the new environment, </w:t>
            </w:r>
            <w:r w:rsidR="00FD15C9" w:rsidRPr="009209B2">
              <w:rPr>
                <w:rFonts w:cs="Segoe UI"/>
                <w:color w:val="FF0000"/>
                <w:szCs w:val="18"/>
              </w:rPr>
              <w:t>functionality,</w:t>
            </w:r>
            <w:r w:rsidRPr="009209B2">
              <w:rPr>
                <w:rFonts w:cs="Segoe UI"/>
                <w:color w:val="FF0000"/>
                <w:szCs w:val="18"/>
              </w:rPr>
              <w:t xml:space="preserve"> and features of the new environment (e.g. application model</w:t>
            </w:r>
            <w:r w:rsidR="00B95C9D">
              <w:rPr>
                <w:rFonts w:cs="Segoe UI"/>
                <w:color w:val="FF0000"/>
                <w:szCs w:val="18"/>
              </w:rPr>
              <w:t>, App-V packages</w:t>
            </w:r>
            <w:r w:rsidRPr="009209B2">
              <w:rPr>
                <w:rFonts w:cs="Segoe UI"/>
                <w:color w:val="FF0000"/>
                <w:szCs w:val="18"/>
              </w:rPr>
              <w:t>) may be limited</w:t>
            </w:r>
          </w:p>
        </w:tc>
      </w:tr>
      <w:tr w:rsidR="00693DD6" w:rsidRPr="004F4D0F" w14:paraId="69233B3A" w14:textId="77777777" w:rsidTr="009E765B">
        <w:trPr>
          <w:cnfStyle w:val="000000010000" w:firstRow="0" w:lastRow="0" w:firstColumn="0" w:lastColumn="0" w:oddVBand="0" w:evenVBand="0" w:oddHBand="0" w:evenHBand="1" w:firstRowFirstColumn="0" w:firstRowLastColumn="0" w:lastRowFirstColumn="0" w:lastRowLastColumn="0"/>
        </w:trPr>
        <w:tc>
          <w:tcPr>
            <w:tcW w:w="3087" w:type="dxa"/>
          </w:tcPr>
          <w:p w14:paraId="202423DC" w14:textId="77777777" w:rsidR="00693DD6" w:rsidRPr="00693DD6" w:rsidRDefault="00693DD6" w:rsidP="00693DD6">
            <w:pPr>
              <w:pStyle w:val="ListParagraph"/>
              <w:numPr>
                <w:ilvl w:val="0"/>
                <w:numId w:val="0"/>
              </w:numPr>
              <w:rPr>
                <w:rFonts w:cs="Segoe UI"/>
                <w:color w:val="FF0000"/>
                <w:szCs w:val="18"/>
              </w:rPr>
            </w:pPr>
            <w:r w:rsidRPr="00693DD6">
              <w:rPr>
                <w:rFonts w:cs="Segoe UI"/>
                <w:color w:val="FF0000"/>
                <w:szCs w:val="18"/>
              </w:rPr>
              <w:t>The migration capability will transfer configuration to support the following core items and features</w:t>
            </w:r>
          </w:p>
          <w:p w14:paraId="258072A9" w14:textId="77777777" w:rsidR="00693DD6" w:rsidRPr="00693DD6" w:rsidRDefault="00693DD6" w:rsidP="00693DD6">
            <w:pPr>
              <w:pStyle w:val="ListBullet"/>
              <w:rPr>
                <w:color w:val="FF0000"/>
              </w:rPr>
            </w:pPr>
            <w:r w:rsidRPr="00693DD6">
              <w:rPr>
                <w:color w:val="FF0000"/>
              </w:rPr>
              <w:t>&lt;CORE_1&gt;</w:t>
            </w:r>
          </w:p>
          <w:p w14:paraId="4BBB78AA" w14:textId="77777777" w:rsidR="00693DD6" w:rsidRPr="00693DD6" w:rsidRDefault="00693DD6" w:rsidP="00693DD6">
            <w:pPr>
              <w:pStyle w:val="ListBullet"/>
              <w:rPr>
                <w:color w:val="FF0000"/>
              </w:rPr>
            </w:pPr>
            <w:r w:rsidRPr="00693DD6">
              <w:rPr>
                <w:color w:val="FF0000"/>
              </w:rPr>
              <w:t>&lt;CORE_n&gt;</w:t>
            </w:r>
          </w:p>
          <w:p w14:paraId="7210DF3B" w14:textId="77777777" w:rsidR="00693DD6" w:rsidRPr="00693DD6" w:rsidRDefault="00693DD6" w:rsidP="00693DD6">
            <w:pPr>
              <w:pStyle w:val="ListBullet"/>
              <w:rPr>
                <w:color w:val="FF0000"/>
              </w:rPr>
            </w:pPr>
            <w:r w:rsidRPr="00693DD6">
              <w:rPr>
                <w:color w:val="FF0000"/>
              </w:rPr>
              <w:t>&lt;FEATURE_1&gt;</w:t>
            </w:r>
          </w:p>
          <w:p w14:paraId="538586B9" w14:textId="0C50D399" w:rsidR="00693DD6" w:rsidRPr="00693DD6" w:rsidRDefault="00693DD6" w:rsidP="00693DD6">
            <w:pPr>
              <w:pStyle w:val="ListBullet"/>
              <w:rPr>
                <w:rFonts w:cs="Segoe UI"/>
                <w:color w:val="FF0000"/>
                <w:szCs w:val="18"/>
              </w:rPr>
            </w:pPr>
            <w:r w:rsidRPr="00693DD6">
              <w:rPr>
                <w:color w:val="FF0000"/>
              </w:rPr>
              <w:t>&lt;FEATURE_n&gt;</w:t>
            </w:r>
          </w:p>
        </w:tc>
        <w:tc>
          <w:tcPr>
            <w:tcW w:w="3047" w:type="dxa"/>
          </w:tcPr>
          <w:p w14:paraId="448E55A7" w14:textId="091F406E" w:rsidR="00693DD6" w:rsidRPr="009209B2" w:rsidRDefault="009209B2" w:rsidP="009209B2">
            <w:pPr>
              <w:pStyle w:val="CellBody"/>
              <w:rPr>
                <w:rFonts w:cs="Segoe UI"/>
                <w:color w:val="FF0000"/>
                <w:szCs w:val="18"/>
              </w:rPr>
            </w:pPr>
            <w:r w:rsidRPr="009209B2">
              <w:rPr>
                <w:rFonts w:cs="Segoe UI"/>
                <w:color w:val="FF0000"/>
                <w:szCs w:val="18"/>
              </w:rPr>
              <w:t>&lt;</w:t>
            </w:r>
            <w:r>
              <w:rPr>
                <w:rFonts w:cs="Segoe UI"/>
                <w:color w:val="FF0000"/>
                <w:szCs w:val="18"/>
              </w:rPr>
              <w:t>CORE</w:t>
            </w:r>
            <w:r w:rsidRPr="009209B2">
              <w:rPr>
                <w:rFonts w:cs="Segoe UI"/>
                <w:color w:val="FF0000"/>
                <w:szCs w:val="18"/>
              </w:rPr>
              <w:t xml:space="preserve">_1&gt; would require more administrative effort to configure manually and maintain than to migrate directly from the existing </w:t>
            </w:r>
            <w:r w:rsidR="004F3C8C">
              <w:rPr>
                <w:rFonts w:cs="Segoe UI"/>
                <w:color w:val="FF0000"/>
                <w:szCs w:val="18"/>
              </w:rPr>
              <w:t>environment</w:t>
            </w:r>
          </w:p>
        </w:tc>
        <w:tc>
          <w:tcPr>
            <w:tcW w:w="2999" w:type="dxa"/>
          </w:tcPr>
          <w:p w14:paraId="2378B778" w14:textId="465615B2" w:rsidR="00693DD6" w:rsidRPr="009209B2" w:rsidRDefault="009209B2" w:rsidP="00227B63">
            <w:pPr>
              <w:pStyle w:val="CellBody"/>
              <w:rPr>
                <w:rFonts w:cs="Segoe UI"/>
                <w:color w:val="FF0000"/>
                <w:szCs w:val="18"/>
              </w:rPr>
            </w:pPr>
            <w:r w:rsidRPr="009209B2">
              <w:rPr>
                <w:rFonts w:cs="Segoe UI"/>
                <w:color w:val="FF0000"/>
                <w:szCs w:val="18"/>
              </w:rPr>
              <w:t>Medium – administrative effort required to ensure both the current and new environments are kept up to date whilst both environments manage devices in the production environment</w:t>
            </w:r>
          </w:p>
        </w:tc>
      </w:tr>
      <w:tr w:rsidR="009209B2" w:rsidRPr="004F4D0F" w14:paraId="74FFEA91" w14:textId="77777777" w:rsidTr="009E765B">
        <w:trPr>
          <w:cnfStyle w:val="000000100000" w:firstRow="0" w:lastRow="0" w:firstColumn="0" w:lastColumn="0" w:oddVBand="0" w:evenVBand="0" w:oddHBand="1" w:evenHBand="0" w:firstRowFirstColumn="0" w:firstRowLastColumn="0" w:lastRowFirstColumn="0" w:lastRowLastColumn="0"/>
        </w:trPr>
        <w:tc>
          <w:tcPr>
            <w:tcW w:w="3087" w:type="dxa"/>
          </w:tcPr>
          <w:p w14:paraId="49E20F8F" w14:textId="77777777" w:rsidR="009209B2" w:rsidRPr="00693DD6" w:rsidRDefault="009209B2" w:rsidP="009209B2">
            <w:pPr>
              <w:pStyle w:val="ListParagraph"/>
              <w:numPr>
                <w:ilvl w:val="0"/>
                <w:numId w:val="0"/>
              </w:numPr>
              <w:rPr>
                <w:rFonts w:cs="Segoe UI"/>
                <w:color w:val="FF0000"/>
                <w:szCs w:val="18"/>
              </w:rPr>
            </w:pPr>
            <w:r w:rsidRPr="00693DD6">
              <w:rPr>
                <w:rFonts w:cs="Segoe UI"/>
                <w:color w:val="FF0000"/>
                <w:szCs w:val="18"/>
              </w:rPr>
              <w:lastRenderedPageBreak/>
              <w:t>The migration capability will transfer content to support the following features:</w:t>
            </w:r>
          </w:p>
          <w:p w14:paraId="05504249" w14:textId="77777777" w:rsidR="009209B2" w:rsidRPr="00693DD6" w:rsidRDefault="009209B2" w:rsidP="009209B2">
            <w:pPr>
              <w:pStyle w:val="ListBullet"/>
              <w:rPr>
                <w:color w:val="FF0000"/>
              </w:rPr>
            </w:pPr>
            <w:r w:rsidRPr="00693DD6">
              <w:rPr>
                <w:color w:val="FF0000"/>
              </w:rPr>
              <w:t>&lt;FEATURE_1&gt;</w:t>
            </w:r>
          </w:p>
          <w:p w14:paraId="088E38FD" w14:textId="1D83B580" w:rsidR="009209B2" w:rsidRPr="00693DD6" w:rsidRDefault="009209B2" w:rsidP="009209B2">
            <w:pPr>
              <w:pStyle w:val="ListBullet"/>
              <w:rPr>
                <w:color w:val="FF0000"/>
              </w:rPr>
            </w:pPr>
            <w:r w:rsidRPr="00693DD6">
              <w:rPr>
                <w:color w:val="FF0000"/>
              </w:rPr>
              <w:t>&lt;FEATURE_n&gt;</w:t>
            </w:r>
          </w:p>
        </w:tc>
        <w:tc>
          <w:tcPr>
            <w:tcW w:w="3047" w:type="dxa"/>
          </w:tcPr>
          <w:p w14:paraId="532CEA72" w14:textId="6402595B" w:rsidR="009209B2" w:rsidRPr="009209B2" w:rsidRDefault="004F3C8C" w:rsidP="004F3C8C">
            <w:pPr>
              <w:pStyle w:val="CellBody"/>
              <w:rPr>
                <w:rFonts w:cs="Segoe UI"/>
                <w:color w:val="FF0000"/>
                <w:szCs w:val="18"/>
              </w:rPr>
            </w:pPr>
            <w:r>
              <w:rPr>
                <w:rFonts w:cs="Segoe UI"/>
                <w:color w:val="FF0000"/>
                <w:szCs w:val="18"/>
              </w:rPr>
              <w:t xml:space="preserve">All content associated with </w:t>
            </w:r>
            <w:r w:rsidR="009209B2">
              <w:rPr>
                <w:rFonts w:cs="Segoe UI"/>
                <w:color w:val="FF0000"/>
                <w:szCs w:val="18"/>
              </w:rPr>
              <w:t>&lt;</w:t>
            </w:r>
            <w:r>
              <w:rPr>
                <w:rFonts w:cs="Segoe UI"/>
                <w:color w:val="FF0000"/>
                <w:szCs w:val="18"/>
              </w:rPr>
              <w:t xml:space="preserve">FEATURE_1&gt; in the existing environment is required in the new environment </w:t>
            </w:r>
          </w:p>
        </w:tc>
        <w:tc>
          <w:tcPr>
            <w:tcW w:w="2999" w:type="dxa"/>
          </w:tcPr>
          <w:p w14:paraId="7D2AFB84" w14:textId="12F08938" w:rsidR="009209B2" w:rsidRPr="009209B2" w:rsidRDefault="009209B2" w:rsidP="009209B2">
            <w:pPr>
              <w:pStyle w:val="CellBody"/>
              <w:rPr>
                <w:rFonts w:cs="Segoe UI"/>
                <w:color w:val="FF0000"/>
                <w:szCs w:val="18"/>
              </w:rPr>
            </w:pPr>
            <w:r w:rsidRPr="009209B2">
              <w:rPr>
                <w:rFonts w:cs="Segoe UI"/>
                <w:color w:val="FF0000"/>
                <w:szCs w:val="18"/>
              </w:rPr>
              <w:t>Medium – administrative effort required to ensure both the current and new environments are kept up to date whilst both environments manage devices in the production environment</w:t>
            </w:r>
          </w:p>
        </w:tc>
      </w:tr>
    </w:tbl>
    <w:p w14:paraId="64CCF5D6" w14:textId="0DEB0B4B" w:rsidR="00C01D97" w:rsidRPr="004F4D0F" w:rsidRDefault="00C01D97" w:rsidP="00C01D97">
      <w:pPr>
        <w:pStyle w:val="Caption"/>
        <w:rPr>
          <w:rFonts w:eastAsia="Times New Roman"/>
        </w:rPr>
      </w:pPr>
      <w:r w:rsidRPr="004F4D0F">
        <w:rPr>
          <w:rFonts w:eastAsia="Times New Roman"/>
        </w:rPr>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w:t>
      </w:r>
      <w:r w:rsidRPr="004F4D0F">
        <w:rPr>
          <w:rFonts w:eastAsia="Times New Roman"/>
        </w:rPr>
        <w:fldChar w:fldCharType="end"/>
      </w:r>
      <w:r w:rsidRPr="004F4D0F">
        <w:rPr>
          <w:rFonts w:eastAsia="Times New Roman"/>
        </w:rPr>
        <w:t xml:space="preserve">: </w:t>
      </w:r>
      <w:r w:rsidR="000C22C8">
        <w:rPr>
          <w:rFonts w:eastAsia="Times New Roman"/>
        </w:rPr>
        <w:t>Migration</w:t>
      </w:r>
      <w:r>
        <w:rPr>
          <w:rFonts w:eastAsia="Times New Roman"/>
        </w:rPr>
        <w:t xml:space="preserve"> </w:t>
      </w:r>
      <w:r w:rsidRPr="004F4D0F">
        <w:rPr>
          <w:rFonts w:eastAsia="Times New Roman"/>
        </w:rPr>
        <w:t>Design Decisions</w:t>
      </w:r>
    </w:p>
    <w:p w14:paraId="26000AC7" w14:textId="77777777" w:rsidR="00C01D97" w:rsidRPr="00EB48D6" w:rsidRDefault="00C01D97" w:rsidP="00A03806">
      <w:pPr>
        <w:pStyle w:val="ListBullet"/>
        <w:numPr>
          <w:ilvl w:val="0"/>
          <w:numId w:val="0"/>
        </w:numPr>
      </w:pPr>
    </w:p>
    <w:p w14:paraId="6AAA4DAE" w14:textId="060FAE6B" w:rsidR="00C01D97" w:rsidRDefault="00C01D97" w:rsidP="00C01D97">
      <w:pPr>
        <w:rPr>
          <w:rFonts w:eastAsiaTheme="minorHAnsi"/>
        </w:rPr>
      </w:pPr>
      <w:r w:rsidRPr="004F4D0F">
        <w:rPr>
          <w:rFonts w:eastAsiaTheme="minorHAnsi"/>
        </w:rPr>
        <w:t xml:space="preserve">When considering the </w:t>
      </w:r>
      <w:r w:rsidR="00C730C6">
        <w:t>Migration Capability</w:t>
      </w:r>
      <w:r>
        <w:rPr>
          <w:rFonts w:eastAsiaTheme="minorHAnsi"/>
        </w:rPr>
        <w:t xml:space="preserve"> </w:t>
      </w:r>
      <w:r w:rsidRPr="004F4D0F">
        <w:rPr>
          <w:rFonts w:eastAsiaTheme="minorHAnsi"/>
        </w:rPr>
        <w:t xml:space="preserve">design, the process is separated into </w:t>
      </w:r>
      <w:r w:rsidR="00FD15C9" w:rsidRPr="004F4D0F">
        <w:rPr>
          <w:rFonts w:eastAsiaTheme="minorHAnsi"/>
        </w:rPr>
        <w:t>several</w:t>
      </w:r>
      <w:r w:rsidRPr="004F4D0F">
        <w:rPr>
          <w:rFonts w:eastAsiaTheme="minorHAnsi"/>
        </w:rPr>
        <w:t xml:space="preserve"> key areas:</w:t>
      </w:r>
    </w:p>
    <w:p w14:paraId="227300CD" w14:textId="22C780CC" w:rsidR="00C01D97" w:rsidRDefault="00C01D97" w:rsidP="00C01D97">
      <w:pPr>
        <w:pStyle w:val="VisibleGuidance"/>
        <w:rPr>
          <w:rFonts w:eastAsiaTheme="minorHAnsi"/>
        </w:rPr>
      </w:pPr>
      <w:r>
        <w:t xml:space="preserve">Delete any features from the list below if </w:t>
      </w:r>
      <w:r w:rsidR="00C730C6">
        <w:t>Migration Capability</w:t>
      </w:r>
      <w:r>
        <w:t xml:space="preserve"> &lt;FEATURE&gt; is not being </w:t>
      </w:r>
      <w:r w:rsidR="00C730C6">
        <w:t>migrated</w:t>
      </w:r>
      <w:r>
        <w:t xml:space="preserve"> in the customer environment.</w:t>
      </w:r>
    </w:p>
    <w:p w14:paraId="2F7CED72" w14:textId="77E76DE7" w:rsidR="006B5DD8" w:rsidRPr="00EB48D6" w:rsidRDefault="00C730C6" w:rsidP="00A03806">
      <w:pPr>
        <w:pStyle w:val="ListBullet"/>
      </w:pPr>
      <w:r>
        <w:t>Feature Configuration</w:t>
      </w:r>
      <w:r w:rsidR="006B5DD8" w:rsidRPr="00EB48D6">
        <w:t xml:space="preserve">: </w:t>
      </w:r>
    </w:p>
    <w:p w14:paraId="66AE0B66" w14:textId="637106A3" w:rsidR="006B5DD8" w:rsidRPr="00EB48D6" w:rsidRDefault="00C730C6" w:rsidP="00972372">
      <w:pPr>
        <w:pStyle w:val="ListBullet"/>
        <w:ind w:left="1080"/>
      </w:pPr>
      <w:r>
        <w:t>Software Update Management</w:t>
      </w:r>
    </w:p>
    <w:p w14:paraId="3DF831DB" w14:textId="412A256B" w:rsidR="006B5DD8" w:rsidRPr="00EB48D6" w:rsidRDefault="00C730C6" w:rsidP="00972372">
      <w:pPr>
        <w:pStyle w:val="ListBullet"/>
        <w:ind w:left="1080"/>
      </w:pPr>
      <w:r>
        <w:t>Application Management</w:t>
      </w:r>
    </w:p>
    <w:p w14:paraId="759D6450" w14:textId="2165A1D9" w:rsidR="006B5DD8" w:rsidRPr="00EB48D6" w:rsidRDefault="00C730C6" w:rsidP="00972372">
      <w:pPr>
        <w:pStyle w:val="ListBullet"/>
        <w:ind w:left="1080"/>
      </w:pPr>
      <w:r>
        <w:t>Platform Delivery</w:t>
      </w:r>
    </w:p>
    <w:p w14:paraId="3A8EE8E4" w14:textId="5C332BEA" w:rsidR="006B5DD8" w:rsidRPr="00EB48D6" w:rsidRDefault="00C730C6" w:rsidP="00972372">
      <w:pPr>
        <w:pStyle w:val="ListBullet"/>
        <w:ind w:left="1080"/>
      </w:pPr>
      <w:r>
        <w:t>Software Metering</w:t>
      </w:r>
    </w:p>
    <w:p w14:paraId="1D13593E" w14:textId="25A96C1A" w:rsidR="006B5DD8" w:rsidRPr="00EB48D6" w:rsidRDefault="00C730C6" w:rsidP="00972372">
      <w:pPr>
        <w:pStyle w:val="ListBullet"/>
        <w:ind w:left="1080"/>
      </w:pPr>
      <w:r>
        <w:t>Asset Intelligence</w:t>
      </w:r>
    </w:p>
    <w:p w14:paraId="65442D3B" w14:textId="59DB377D" w:rsidR="006B5DD8" w:rsidRPr="00C730C6" w:rsidRDefault="00C730C6" w:rsidP="00972372">
      <w:pPr>
        <w:pStyle w:val="ListBullet"/>
        <w:ind w:left="1080"/>
        <w:rPr>
          <w:color w:val="auto"/>
        </w:rPr>
      </w:pPr>
      <w:r w:rsidRPr="00C730C6">
        <w:rPr>
          <w:color w:val="auto"/>
        </w:rPr>
        <w:t>Settings Management (Desired Configuration Management)</w:t>
      </w:r>
    </w:p>
    <w:p w14:paraId="30F2843A" w14:textId="163EAA70" w:rsidR="00C01D97" w:rsidRDefault="00C730C6" w:rsidP="00A03806">
      <w:pPr>
        <w:pStyle w:val="ListBullet"/>
        <w:rPr>
          <w:rFonts w:eastAsiaTheme="minorHAnsi"/>
        </w:rPr>
      </w:pPr>
      <w:r>
        <w:t>Core Configuration</w:t>
      </w:r>
      <w:r w:rsidR="001305CC">
        <w:t>:</w:t>
      </w:r>
    </w:p>
    <w:p w14:paraId="7C111867" w14:textId="719A751E" w:rsidR="000A107B" w:rsidRDefault="00C730C6" w:rsidP="00972372">
      <w:pPr>
        <w:pStyle w:val="ListBullet"/>
        <w:ind w:left="1080"/>
      </w:pPr>
      <w:r>
        <w:t>Content Management</w:t>
      </w:r>
    </w:p>
    <w:p w14:paraId="5CC99218" w14:textId="5FD9A686" w:rsidR="006B5DD8" w:rsidRDefault="00C730C6" w:rsidP="00972372">
      <w:pPr>
        <w:pStyle w:val="ListBullet"/>
        <w:ind w:left="1080"/>
      </w:pPr>
      <w:r>
        <w:t>Site Boundaries</w:t>
      </w:r>
    </w:p>
    <w:p w14:paraId="4D071AE8" w14:textId="3EC90C0D" w:rsidR="006B5DD8" w:rsidRDefault="00C730C6" w:rsidP="00972372">
      <w:pPr>
        <w:pStyle w:val="ListBullet"/>
        <w:ind w:left="1080"/>
      </w:pPr>
      <w:r>
        <w:t>Client Agent</w:t>
      </w:r>
    </w:p>
    <w:p w14:paraId="0CB0AC80" w14:textId="39235381" w:rsidR="006B5DD8" w:rsidRDefault="00C730C6" w:rsidP="00972372">
      <w:pPr>
        <w:pStyle w:val="ListBullet"/>
        <w:ind w:left="1080"/>
      </w:pPr>
      <w:r>
        <w:t>Reporting</w:t>
      </w:r>
    </w:p>
    <w:p w14:paraId="291032A2" w14:textId="2EB2EB81" w:rsidR="006B5DD8" w:rsidRPr="00C730C6" w:rsidRDefault="00C730C6" w:rsidP="00972372">
      <w:pPr>
        <w:pStyle w:val="ListBullet"/>
        <w:ind w:left="1080"/>
        <w:rPr>
          <w:color w:val="auto"/>
        </w:rPr>
      </w:pPr>
      <w:r w:rsidRPr="00C730C6">
        <w:rPr>
          <w:color w:val="auto"/>
        </w:rPr>
        <w:lastRenderedPageBreak/>
        <w:t>Collections</w:t>
      </w:r>
    </w:p>
    <w:p w14:paraId="210178A6" w14:textId="7C918DBC" w:rsidR="00C730C6" w:rsidRPr="00C730C6" w:rsidRDefault="00C730C6" w:rsidP="00972372">
      <w:pPr>
        <w:pStyle w:val="ListBullet"/>
        <w:ind w:left="1080"/>
        <w:rPr>
          <w:color w:val="auto"/>
        </w:rPr>
      </w:pPr>
      <w:r w:rsidRPr="00C730C6">
        <w:rPr>
          <w:color w:val="auto"/>
        </w:rPr>
        <w:t>AMT-Based Devices</w:t>
      </w:r>
    </w:p>
    <w:p w14:paraId="29C1D798" w14:textId="5621509C" w:rsidR="00E3527F" w:rsidRPr="004F4D0F" w:rsidRDefault="008C0AD9" w:rsidP="00C01D97">
      <w:pPr>
        <w:pStyle w:val="Heading2Numbered"/>
      </w:pPr>
      <w:bookmarkStart w:id="12" w:name="_Toc415107990"/>
      <w:bookmarkStart w:id="13" w:name="_Toc430003192"/>
      <w:bookmarkStart w:id="14" w:name="_Toc474914560"/>
      <w:r w:rsidRPr="004F4D0F">
        <w:t xml:space="preserve">Core </w:t>
      </w:r>
      <w:r w:rsidR="00E3527F" w:rsidRPr="004F4D0F">
        <w:t>Infrastructure Dependencies</w:t>
      </w:r>
      <w:bookmarkEnd w:id="12"/>
      <w:bookmarkEnd w:id="13"/>
      <w:bookmarkEnd w:id="14"/>
    </w:p>
    <w:p w14:paraId="54164C8E" w14:textId="526B6470" w:rsidR="0069150E" w:rsidRDefault="004616FD" w:rsidP="00BE2D30">
      <w:r w:rsidRPr="004616FD">
        <w:t>This section identifies services required for the capability to operate. This includes the following mandatory services:</w:t>
      </w:r>
    </w:p>
    <w:p w14:paraId="7CF8F71F" w14:textId="0930F7D9" w:rsidR="00D817FA" w:rsidRPr="00BE2D30" w:rsidRDefault="00D817FA" w:rsidP="00D817FA">
      <w:pPr>
        <w:pStyle w:val="VisibleGuidance"/>
      </w:pPr>
      <w:r>
        <w:t xml:space="preserve">Delete </w:t>
      </w:r>
      <w:r w:rsidR="009F3529">
        <w:t>any</w:t>
      </w:r>
      <w:r>
        <w:t xml:space="preserve"> deployment inf</w:t>
      </w:r>
      <w:r w:rsidR="00C730C6">
        <w:t>rastructure that isn’t required as part of the migration</w:t>
      </w:r>
    </w:p>
    <w:tbl>
      <w:tblPr>
        <w:tblStyle w:val="SDMTemplateTable"/>
        <w:tblW w:w="0" w:type="auto"/>
        <w:tblLook w:val="0420" w:firstRow="1" w:lastRow="0" w:firstColumn="0" w:lastColumn="0" w:noHBand="0" w:noVBand="1"/>
      </w:tblPr>
      <w:tblGrid>
        <w:gridCol w:w="2340"/>
        <w:gridCol w:w="6793"/>
      </w:tblGrid>
      <w:tr w:rsidR="00932759" w:rsidRPr="004F4D0F" w14:paraId="158F50E7" w14:textId="77777777" w:rsidTr="003968F3">
        <w:trPr>
          <w:cnfStyle w:val="100000000000" w:firstRow="1" w:lastRow="0" w:firstColumn="0" w:lastColumn="0" w:oddVBand="0" w:evenVBand="0" w:oddHBand="0" w:evenHBand="0" w:firstRowFirstColumn="0" w:firstRowLastColumn="0" w:lastRowFirstColumn="0" w:lastRowLastColumn="0"/>
        </w:trPr>
        <w:tc>
          <w:tcPr>
            <w:tcW w:w="2340" w:type="dxa"/>
          </w:tcPr>
          <w:p w14:paraId="09FB77DE" w14:textId="77777777" w:rsidR="00932759" w:rsidRPr="004F4D0F" w:rsidRDefault="00932759" w:rsidP="00932759">
            <w:pPr>
              <w:pStyle w:val="CellBody"/>
              <w:rPr>
                <w:lang w:val="en-US"/>
              </w:rPr>
            </w:pPr>
            <w:r w:rsidRPr="004F4D0F">
              <w:rPr>
                <w:color w:val="FFFFFF" w:themeColor="background1"/>
                <w:lang w:val="en-US"/>
              </w:rPr>
              <w:t>Component</w:t>
            </w:r>
          </w:p>
        </w:tc>
        <w:tc>
          <w:tcPr>
            <w:tcW w:w="6793" w:type="dxa"/>
          </w:tcPr>
          <w:p w14:paraId="0F323E5E" w14:textId="77777777" w:rsidR="00932759" w:rsidRPr="004F4D0F" w:rsidRDefault="00932759" w:rsidP="00932759">
            <w:pPr>
              <w:pStyle w:val="CellBody"/>
              <w:rPr>
                <w:lang w:val="en-US"/>
              </w:rPr>
            </w:pPr>
            <w:r w:rsidRPr="004F4D0F">
              <w:rPr>
                <w:color w:val="FFFFFF" w:themeColor="background1"/>
                <w:lang w:val="en-US"/>
              </w:rPr>
              <w:t>Description</w:t>
            </w:r>
          </w:p>
        </w:tc>
      </w:tr>
      <w:tr w:rsidR="009F516D" w:rsidRPr="004F4D0F" w14:paraId="1F0F7D6A" w14:textId="77777777" w:rsidTr="003968F3">
        <w:trPr>
          <w:cnfStyle w:val="000000100000" w:firstRow="0" w:lastRow="0" w:firstColumn="0" w:lastColumn="0" w:oddVBand="0" w:evenVBand="0" w:oddHBand="1" w:evenHBand="0" w:firstRowFirstColumn="0" w:firstRowLastColumn="0" w:lastRowFirstColumn="0" w:lastRowLastColumn="0"/>
        </w:trPr>
        <w:tc>
          <w:tcPr>
            <w:tcW w:w="2340" w:type="dxa"/>
            <w:vAlign w:val="center"/>
          </w:tcPr>
          <w:p w14:paraId="361F5C99" w14:textId="222D8726" w:rsidR="009F516D" w:rsidRPr="004F4D0F" w:rsidRDefault="009F516D" w:rsidP="003968F3">
            <w:pPr>
              <w:pStyle w:val="CellBody"/>
              <w:spacing w:before="0"/>
              <w:rPr>
                <w:lang w:val="en-US"/>
              </w:rPr>
            </w:pPr>
            <w:r>
              <w:rPr>
                <w:lang w:val="en-US"/>
              </w:rPr>
              <w:t>Environment</w:t>
            </w:r>
          </w:p>
        </w:tc>
        <w:tc>
          <w:tcPr>
            <w:tcW w:w="6793" w:type="dxa"/>
            <w:vAlign w:val="center"/>
          </w:tcPr>
          <w:p w14:paraId="180BFDAC" w14:textId="17DE3E53" w:rsidR="009F516D" w:rsidRPr="004F4D0F" w:rsidRDefault="009F516D" w:rsidP="00073947">
            <w:pPr>
              <w:pStyle w:val="CellBody"/>
              <w:spacing w:before="0"/>
              <w:rPr>
                <w:lang w:val="en-US"/>
              </w:rPr>
            </w:pPr>
            <w:r>
              <w:rPr>
                <w:lang w:val="en-US"/>
              </w:rPr>
              <w:t xml:space="preserve">The refers to the </w:t>
            </w:r>
            <w:r w:rsidR="008901FD">
              <w:rPr>
                <w:lang w:val="en-US"/>
              </w:rPr>
              <w:t>System Center Configuration Manager</w:t>
            </w:r>
            <w:r>
              <w:rPr>
                <w:lang w:val="en-US"/>
              </w:rPr>
              <w:t xml:space="preserve"> environment which </w:t>
            </w:r>
            <w:r w:rsidR="008901FD">
              <w:rPr>
                <w:lang w:val="en-US"/>
              </w:rPr>
              <w:t xml:space="preserve">will be used to transfer feature and core content/configuration to the new </w:t>
            </w:r>
            <w:r w:rsidR="00C66104">
              <w:rPr>
                <w:lang w:val="en-US"/>
              </w:rPr>
              <w:t>Configuration Manager</w:t>
            </w:r>
            <w:r w:rsidR="008901FD">
              <w:rPr>
                <w:lang w:val="en-US"/>
              </w:rPr>
              <w:t xml:space="preserve"> environment</w:t>
            </w:r>
            <w:r>
              <w:rPr>
                <w:lang w:val="en-US"/>
              </w:rPr>
              <w:t>. This environment consists of the infrastructure, software, tools, applications</w:t>
            </w:r>
            <w:r w:rsidR="008901FD">
              <w:rPr>
                <w:lang w:val="en-US"/>
              </w:rPr>
              <w:t>,</w:t>
            </w:r>
            <w:r>
              <w:rPr>
                <w:lang w:val="en-US"/>
              </w:rPr>
              <w:t xml:space="preserve"> source files </w:t>
            </w:r>
            <w:r w:rsidR="008901FD">
              <w:rPr>
                <w:lang w:val="en-US"/>
              </w:rPr>
              <w:t xml:space="preserve">and configuration </w:t>
            </w:r>
            <w:r>
              <w:rPr>
                <w:lang w:val="en-US"/>
              </w:rPr>
              <w:t xml:space="preserve">that will be used to successfully </w:t>
            </w:r>
            <w:r w:rsidR="008901FD">
              <w:rPr>
                <w:lang w:val="en-US"/>
              </w:rPr>
              <w:t>manage devices in the estate</w:t>
            </w:r>
            <w:r>
              <w:rPr>
                <w:lang w:val="en-US"/>
              </w:rPr>
              <w:t xml:space="preserve">. </w:t>
            </w:r>
          </w:p>
        </w:tc>
      </w:tr>
      <w:tr w:rsidR="00FA68F0" w:rsidRPr="004F4D0F" w14:paraId="2C401DD1" w14:textId="77777777" w:rsidTr="003968F3">
        <w:trPr>
          <w:cnfStyle w:val="000000010000" w:firstRow="0" w:lastRow="0" w:firstColumn="0" w:lastColumn="0" w:oddVBand="0" w:evenVBand="0" w:oddHBand="0" w:evenHBand="1" w:firstRowFirstColumn="0" w:firstRowLastColumn="0" w:lastRowFirstColumn="0" w:lastRowLastColumn="0"/>
        </w:trPr>
        <w:tc>
          <w:tcPr>
            <w:tcW w:w="2340" w:type="dxa"/>
          </w:tcPr>
          <w:p w14:paraId="61532DAF" w14:textId="6385A398" w:rsidR="00FA68F0" w:rsidRPr="00FA68F0" w:rsidRDefault="00FA68F0" w:rsidP="003968F3">
            <w:pPr>
              <w:pStyle w:val="CellBody"/>
              <w:spacing w:before="0"/>
              <w:rPr>
                <w:color w:val="auto"/>
                <w:lang w:val="en-US"/>
              </w:rPr>
            </w:pPr>
            <w:r w:rsidRPr="00FA68F0">
              <w:rPr>
                <w:color w:val="auto"/>
                <w:lang w:val="en-US"/>
              </w:rPr>
              <w:t>Networking</w:t>
            </w:r>
          </w:p>
        </w:tc>
        <w:tc>
          <w:tcPr>
            <w:tcW w:w="6793" w:type="dxa"/>
          </w:tcPr>
          <w:p w14:paraId="4F0C770D" w14:textId="06461B95" w:rsidR="00FA68F0" w:rsidRPr="00FA68F0" w:rsidRDefault="003E1EA9" w:rsidP="00073947">
            <w:pPr>
              <w:pStyle w:val="CellBody"/>
              <w:spacing w:before="0"/>
              <w:rPr>
                <w:color w:val="auto"/>
                <w:lang w:val="en-US"/>
              </w:rPr>
            </w:pPr>
            <w:r>
              <w:rPr>
                <w:color w:val="auto"/>
                <w:lang w:val="en-US"/>
              </w:rPr>
              <w:t>DNS and DHCP are</w:t>
            </w:r>
            <w:r w:rsidR="00FA68F0" w:rsidRPr="00FA68F0">
              <w:rPr>
                <w:color w:val="auto"/>
                <w:lang w:val="en-US"/>
              </w:rPr>
              <w:t xml:space="preserve"> </w:t>
            </w:r>
            <w:r>
              <w:rPr>
                <w:color w:val="auto"/>
                <w:lang w:val="en-US"/>
              </w:rPr>
              <w:t xml:space="preserve">required for communication between the existing System Center Configuration </w:t>
            </w:r>
            <w:r w:rsidR="00073947">
              <w:rPr>
                <w:color w:val="auto"/>
                <w:lang w:val="en-US"/>
              </w:rPr>
              <w:t xml:space="preserve">Manager environment and the new </w:t>
            </w:r>
            <w:r w:rsidR="00C66104">
              <w:rPr>
                <w:color w:val="auto"/>
                <w:lang w:val="en-US"/>
              </w:rPr>
              <w:t>Configuration Manager</w:t>
            </w:r>
            <w:r>
              <w:rPr>
                <w:color w:val="auto"/>
                <w:lang w:val="en-US"/>
              </w:rPr>
              <w:t xml:space="preserve"> environment.</w:t>
            </w:r>
            <w:r w:rsidR="00FA68F0" w:rsidRPr="00FA68F0">
              <w:rPr>
                <w:color w:val="auto"/>
                <w:lang w:val="en-US"/>
              </w:rPr>
              <w:t xml:space="preserve"> </w:t>
            </w:r>
          </w:p>
        </w:tc>
      </w:tr>
      <w:tr w:rsidR="00935621" w:rsidRPr="004F4D0F" w14:paraId="671F4C83" w14:textId="77777777" w:rsidTr="003968F3">
        <w:trPr>
          <w:cnfStyle w:val="000000100000" w:firstRow="0" w:lastRow="0" w:firstColumn="0" w:lastColumn="0" w:oddVBand="0" w:evenVBand="0" w:oddHBand="1" w:evenHBand="0" w:firstRowFirstColumn="0" w:firstRowLastColumn="0" w:lastRowFirstColumn="0" w:lastRowLastColumn="0"/>
        </w:trPr>
        <w:tc>
          <w:tcPr>
            <w:tcW w:w="2340" w:type="dxa"/>
          </w:tcPr>
          <w:p w14:paraId="55E10965" w14:textId="7C6E9AD1" w:rsidR="00935621" w:rsidRPr="00FA68F0" w:rsidRDefault="00935621" w:rsidP="003968F3">
            <w:pPr>
              <w:pStyle w:val="CellBody"/>
              <w:spacing w:before="0"/>
              <w:rPr>
                <w:color w:val="auto"/>
                <w:lang w:val="en-US"/>
              </w:rPr>
            </w:pPr>
            <w:r>
              <w:rPr>
                <w:color w:val="auto"/>
                <w:lang w:val="en-US"/>
              </w:rPr>
              <w:t>Active Directory Domain Services</w:t>
            </w:r>
          </w:p>
        </w:tc>
        <w:tc>
          <w:tcPr>
            <w:tcW w:w="6793" w:type="dxa"/>
          </w:tcPr>
          <w:p w14:paraId="35325623" w14:textId="47F827DC" w:rsidR="00935621" w:rsidRPr="00FA68F0" w:rsidRDefault="00935621" w:rsidP="003E1EA9">
            <w:pPr>
              <w:pStyle w:val="CellBody"/>
              <w:spacing w:before="0"/>
              <w:rPr>
                <w:color w:val="auto"/>
                <w:lang w:val="en-US"/>
              </w:rPr>
            </w:pPr>
            <w:r>
              <w:rPr>
                <w:color w:val="auto"/>
                <w:lang w:val="en-US"/>
              </w:rPr>
              <w:t>Active Directory Domain Services is required</w:t>
            </w:r>
            <w:r w:rsidR="003E1EA9">
              <w:rPr>
                <w:color w:val="auto"/>
                <w:lang w:val="en-US"/>
              </w:rPr>
              <w:t xml:space="preserve"> for</w:t>
            </w:r>
            <w:r>
              <w:rPr>
                <w:color w:val="auto"/>
                <w:lang w:val="en-US"/>
              </w:rPr>
              <w:t xml:space="preserve"> </w:t>
            </w:r>
            <w:r w:rsidR="00666EFC">
              <w:rPr>
                <w:color w:val="auto"/>
                <w:lang w:val="en-US"/>
              </w:rPr>
              <w:t xml:space="preserve">authentication and authorization of </w:t>
            </w:r>
            <w:r w:rsidR="003E1EA9">
              <w:rPr>
                <w:color w:val="auto"/>
                <w:lang w:val="en-US"/>
              </w:rPr>
              <w:t>site systems.</w:t>
            </w:r>
          </w:p>
        </w:tc>
      </w:tr>
    </w:tbl>
    <w:p w14:paraId="737321DF" w14:textId="3BCFE6DC" w:rsidR="00932759" w:rsidRPr="004F4D0F" w:rsidRDefault="00932759" w:rsidP="00932759">
      <w:pPr>
        <w:pStyle w:val="Caption"/>
      </w:pPr>
      <w:r w:rsidRPr="004F4D0F">
        <w:t xml:space="preserve">Table </w:t>
      </w:r>
      <w:r w:rsidR="00C44B1C" w:rsidRPr="004F4D0F">
        <w:rPr>
          <w:rFonts w:eastAsia="Times New Roman"/>
        </w:rPr>
        <w:fldChar w:fldCharType="begin"/>
      </w:r>
      <w:r w:rsidR="00C44B1C" w:rsidRPr="004F4D0F">
        <w:rPr>
          <w:rFonts w:eastAsia="Times New Roman"/>
        </w:rPr>
        <w:instrText xml:space="preserve"> </w:instrText>
      </w:r>
      <w:r w:rsidR="000D2BAF" w:rsidRPr="004F4D0F">
        <w:rPr>
          <w:rFonts w:eastAsia="Times New Roman"/>
        </w:rPr>
        <w:instrText>SEQ Table</w:instrText>
      </w:r>
      <w:r w:rsidR="00C44B1C" w:rsidRPr="004F4D0F">
        <w:rPr>
          <w:rFonts w:eastAsia="Times New Roman"/>
        </w:rPr>
        <w:instrText xml:space="preserve"> \* ARABIC </w:instrText>
      </w:r>
      <w:r w:rsidR="00C44B1C" w:rsidRPr="004F4D0F">
        <w:rPr>
          <w:rFonts w:eastAsia="Times New Roman"/>
        </w:rPr>
        <w:fldChar w:fldCharType="separate"/>
      </w:r>
      <w:r w:rsidR="003234DE">
        <w:rPr>
          <w:rFonts w:eastAsia="Times New Roman"/>
          <w:noProof/>
        </w:rPr>
        <w:t>2</w:t>
      </w:r>
      <w:r w:rsidR="00C44B1C" w:rsidRPr="004F4D0F">
        <w:rPr>
          <w:rFonts w:eastAsia="Times New Roman"/>
        </w:rPr>
        <w:fldChar w:fldCharType="end"/>
      </w:r>
      <w:r w:rsidR="00484621" w:rsidRPr="004F4D0F">
        <w:t>:</w:t>
      </w:r>
      <w:r w:rsidRPr="004F4D0F">
        <w:t xml:space="preserve"> Infrastructure Dependencies</w:t>
      </w:r>
    </w:p>
    <w:p w14:paraId="46117A9F" w14:textId="77777777" w:rsidR="00E3527F" w:rsidRPr="004F4D0F" w:rsidRDefault="00E3527F" w:rsidP="00E3527F"/>
    <w:p w14:paraId="54E08E88" w14:textId="77777777" w:rsidR="006A5BF6" w:rsidRPr="004F4D0F" w:rsidRDefault="006A5BF6" w:rsidP="00D266C1">
      <w:pPr>
        <w:pStyle w:val="Heading2Numbered"/>
        <w:sectPr w:rsidR="006A5BF6" w:rsidRPr="004F4D0F" w:rsidSect="006A5BF6">
          <w:headerReference w:type="first" r:id="rId27"/>
          <w:footerReference w:type="first" r:id="rId28"/>
          <w:pgSz w:w="15840" w:h="12240" w:orient="landscape" w:code="1"/>
          <w:pgMar w:top="1440" w:right="1440" w:bottom="1440" w:left="1440" w:header="432" w:footer="0" w:gutter="0"/>
          <w:cols w:space="720"/>
          <w:titlePg/>
          <w:docGrid w:linePitch="360"/>
        </w:sectPr>
      </w:pPr>
    </w:p>
    <w:p w14:paraId="0F248BCB" w14:textId="6A7C58C6" w:rsidR="000D5333" w:rsidRPr="004F4D0F" w:rsidRDefault="000D5333" w:rsidP="000D5333">
      <w:pPr>
        <w:pStyle w:val="Heading2Numbered"/>
      </w:pPr>
      <w:bookmarkStart w:id="15" w:name="_Toc409600095"/>
      <w:bookmarkStart w:id="16" w:name="_Toc415107991"/>
      <w:bookmarkStart w:id="17" w:name="_Toc430003193"/>
      <w:bookmarkStart w:id="18" w:name="_Toc474914561"/>
      <w:r w:rsidRPr="004F4D0F">
        <w:lastRenderedPageBreak/>
        <w:t>E</w:t>
      </w:r>
      <w:r w:rsidR="003E2F0B">
        <w:t>nvironment</w:t>
      </w:r>
      <w:r w:rsidRPr="004F4D0F">
        <w:t xml:space="preserve"> Prerequisites</w:t>
      </w:r>
      <w:bookmarkEnd w:id="15"/>
      <w:bookmarkEnd w:id="16"/>
      <w:bookmarkEnd w:id="17"/>
      <w:bookmarkEnd w:id="18"/>
    </w:p>
    <w:p w14:paraId="081398D5" w14:textId="7933735A" w:rsidR="000D5333" w:rsidRDefault="000D5333" w:rsidP="000D5333">
      <w:pPr>
        <w:rPr>
          <w:lang w:eastAsia="ja-JP"/>
        </w:rPr>
      </w:pPr>
      <w:r w:rsidRPr="004F4D0F">
        <w:rPr>
          <w:lang w:eastAsia="ja-JP"/>
        </w:rPr>
        <w:t xml:space="preserve">This section details prerequisites for the </w:t>
      </w:r>
      <w:r w:rsidR="003E1EA9">
        <w:rPr>
          <w:lang w:eastAsia="ja-JP"/>
        </w:rPr>
        <w:t>Migration Capability</w:t>
      </w:r>
      <w:r w:rsidR="00F741B4">
        <w:rPr>
          <w:lang w:eastAsia="ja-JP"/>
        </w:rPr>
        <w:t xml:space="preserve"> </w:t>
      </w:r>
      <w:r w:rsidRPr="004F4D0F">
        <w:rPr>
          <w:lang w:eastAsia="ja-JP"/>
        </w:rPr>
        <w:t>and provides context for the design decisions documented in subsequent sections.</w:t>
      </w:r>
    </w:p>
    <w:p w14:paraId="45DD4DF0" w14:textId="27BC1CBD" w:rsidR="00D37CF8" w:rsidRPr="004F4D0F" w:rsidRDefault="00D37CF8" w:rsidP="00D37CF8">
      <w:pPr>
        <w:pStyle w:val="VisibleGuidance"/>
        <w:rPr>
          <w:lang w:eastAsia="ja-JP"/>
        </w:rPr>
      </w:pPr>
      <w:r>
        <w:rPr>
          <w:lang w:eastAsia="ja-JP"/>
        </w:rPr>
        <w:t xml:space="preserve">The migration capability can migrate content and/or configuration from an existing System Center Configuration Manager 2007 environment, or an existing </w:t>
      </w:r>
      <w:r w:rsidR="00C66104">
        <w:rPr>
          <w:lang w:eastAsia="ja-JP"/>
        </w:rPr>
        <w:t>System Center Configuration Manager</w:t>
      </w:r>
      <w:r>
        <w:rPr>
          <w:lang w:eastAsia="ja-JP"/>
        </w:rPr>
        <w:t xml:space="preserve"> environment. Delete the option that isn’t used in the customer production environment.</w:t>
      </w:r>
    </w:p>
    <w:tbl>
      <w:tblPr>
        <w:tblStyle w:val="SDMTemplateTable"/>
        <w:tblW w:w="0" w:type="auto"/>
        <w:tblLook w:val="0420" w:firstRow="1" w:lastRow="0" w:firstColumn="0" w:lastColumn="0" w:noHBand="0" w:noVBand="1"/>
      </w:tblPr>
      <w:tblGrid>
        <w:gridCol w:w="2089"/>
        <w:gridCol w:w="7044"/>
      </w:tblGrid>
      <w:tr w:rsidR="000D5333" w:rsidRPr="004F4D0F" w14:paraId="6B5F10F7" w14:textId="77777777" w:rsidTr="00A04392">
        <w:trPr>
          <w:cnfStyle w:val="100000000000" w:firstRow="1" w:lastRow="0" w:firstColumn="0" w:lastColumn="0" w:oddVBand="0" w:evenVBand="0" w:oddHBand="0" w:evenHBand="0" w:firstRowFirstColumn="0" w:firstRowLastColumn="0" w:lastRowFirstColumn="0" w:lastRowLastColumn="0"/>
        </w:trPr>
        <w:tc>
          <w:tcPr>
            <w:tcW w:w="2089" w:type="dxa"/>
          </w:tcPr>
          <w:p w14:paraId="7B67B788" w14:textId="666A5C7B" w:rsidR="000D5333" w:rsidRPr="004F4D0F" w:rsidRDefault="000D5333" w:rsidP="00A04392">
            <w:pPr>
              <w:spacing w:before="0"/>
              <w:rPr>
                <w:rFonts w:cs="Segoe UI"/>
                <w:iCs/>
                <w:sz w:val="20"/>
                <w:szCs w:val="20"/>
              </w:rPr>
            </w:pPr>
            <w:r w:rsidRPr="004F4D0F">
              <w:rPr>
                <w:rFonts w:cs="Segoe UI"/>
                <w:iCs/>
                <w:sz w:val="20"/>
                <w:szCs w:val="20"/>
              </w:rPr>
              <w:t>Item</w:t>
            </w:r>
          </w:p>
        </w:tc>
        <w:tc>
          <w:tcPr>
            <w:tcW w:w="7044" w:type="dxa"/>
          </w:tcPr>
          <w:p w14:paraId="54F8E466" w14:textId="77777777" w:rsidR="000D5333" w:rsidRPr="004F4D0F" w:rsidRDefault="000D5333" w:rsidP="00A04392">
            <w:pPr>
              <w:spacing w:before="0"/>
              <w:rPr>
                <w:rFonts w:cs="Segoe UI"/>
                <w:iCs/>
                <w:sz w:val="20"/>
                <w:szCs w:val="20"/>
              </w:rPr>
            </w:pPr>
            <w:r w:rsidRPr="004F4D0F">
              <w:rPr>
                <w:rFonts w:cs="Segoe UI"/>
                <w:iCs/>
                <w:sz w:val="20"/>
                <w:szCs w:val="20"/>
              </w:rPr>
              <w:t>Description</w:t>
            </w:r>
          </w:p>
        </w:tc>
      </w:tr>
      <w:tr w:rsidR="00FD51C9" w:rsidRPr="004F4D0F" w14:paraId="24E44AA8" w14:textId="77777777" w:rsidTr="00527A17">
        <w:trPr>
          <w:cnfStyle w:val="000000100000" w:firstRow="0" w:lastRow="0" w:firstColumn="0" w:lastColumn="0" w:oddVBand="0" w:evenVBand="0" w:oddHBand="1" w:evenHBand="0" w:firstRowFirstColumn="0" w:firstRowLastColumn="0" w:lastRowFirstColumn="0" w:lastRowLastColumn="0"/>
        </w:trPr>
        <w:tc>
          <w:tcPr>
            <w:tcW w:w="2089" w:type="dxa"/>
          </w:tcPr>
          <w:p w14:paraId="5A199759" w14:textId="53F0CCC4" w:rsidR="00FD51C9" w:rsidRDefault="003E1EA9" w:rsidP="00E575FE">
            <w:pPr>
              <w:spacing w:before="0" w:after="0"/>
              <w:rPr>
                <w:rFonts w:cs="Segoe UI"/>
                <w:iCs/>
                <w:szCs w:val="20"/>
              </w:rPr>
            </w:pPr>
            <w:r>
              <w:rPr>
                <w:color w:val="FF0000"/>
              </w:rPr>
              <w:t xml:space="preserve">System Center Configuration Manager 2007 </w:t>
            </w:r>
            <w:r w:rsidR="00E575FE">
              <w:rPr>
                <w:color w:val="FF0000"/>
              </w:rPr>
              <w:t>Source Hierarchy</w:t>
            </w:r>
          </w:p>
        </w:tc>
        <w:tc>
          <w:tcPr>
            <w:tcW w:w="7044" w:type="dxa"/>
          </w:tcPr>
          <w:p w14:paraId="5473DA86" w14:textId="26A3C558" w:rsidR="00D37CF8" w:rsidRPr="00D37CF8" w:rsidRDefault="00FD51C9" w:rsidP="00D37CF8">
            <w:pPr>
              <w:spacing w:before="0" w:after="0"/>
              <w:rPr>
                <w:color w:val="FF0000"/>
              </w:rPr>
            </w:pPr>
            <w:r w:rsidRPr="00D37CF8">
              <w:rPr>
                <w:color w:val="FF0000"/>
              </w:rPr>
              <w:t xml:space="preserve">The </w:t>
            </w:r>
            <w:r w:rsidR="00D37CF8" w:rsidRPr="00D37CF8">
              <w:rPr>
                <w:color w:val="FF0000"/>
              </w:rPr>
              <w:t xml:space="preserve">System Center Configuration Manager 2007 </w:t>
            </w:r>
            <w:r w:rsidR="00E575FE">
              <w:rPr>
                <w:color w:val="FF0000"/>
              </w:rPr>
              <w:t>source hierarchy</w:t>
            </w:r>
            <w:r w:rsidR="00E575FE" w:rsidRPr="00D37CF8">
              <w:rPr>
                <w:color w:val="FF0000"/>
              </w:rPr>
              <w:t xml:space="preserve"> </w:t>
            </w:r>
            <w:r w:rsidRPr="00D37CF8">
              <w:rPr>
                <w:color w:val="FF0000"/>
              </w:rPr>
              <w:t xml:space="preserve">refers to the </w:t>
            </w:r>
            <w:r w:rsidR="00D37CF8" w:rsidRPr="00D37CF8">
              <w:rPr>
                <w:color w:val="FF0000"/>
              </w:rPr>
              <w:t>existing implementation of System Center Configuration Manager 2007 in the production environment</w:t>
            </w:r>
            <w:r w:rsidRPr="00D37CF8">
              <w:rPr>
                <w:color w:val="FF0000"/>
              </w:rPr>
              <w:t xml:space="preserve">. </w:t>
            </w:r>
            <w:r w:rsidR="00D37CF8" w:rsidRPr="00D37CF8">
              <w:rPr>
                <w:color w:val="FF0000"/>
              </w:rPr>
              <w:t xml:space="preserve">The </w:t>
            </w:r>
            <w:r w:rsidR="00C66104">
              <w:rPr>
                <w:color w:val="FF0000"/>
              </w:rPr>
              <w:t>Configuration Manager</w:t>
            </w:r>
            <w:r w:rsidR="00D37CF8" w:rsidRPr="00D37CF8">
              <w:rPr>
                <w:color w:val="FF0000"/>
              </w:rPr>
              <w:t xml:space="preserve"> project</w:t>
            </w:r>
            <w:r w:rsidRPr="00D37CF8">
              <w:rPr>
                <w:color w:val="FF0000"/>
              </w:rPr>
              <w:t xml:space="preserve"> requires </w:t>
            </w:r>
            <w:r w:rsidR="00D37CF8" w:rsidRPr="00D37CF8">
              <w:rPr>
                <w:color w:val="FF0000"/>
              </w:rPr>
              <w:t xml:space="preserve">the existing System Center Configuration Manager 2007 </w:t>
            </w:r>
            <w:r w:rsidR="00E575FE">
              <w:rPr>
                <w:color w:val="FF0000"/>
              </w:rPr>
              <w:t>source hierarchy</w:t>
            </w:r>
            <w:r w:rsidR="00D37CF8" w:rsidRPr="00D37CF8">
              <w:rPr>
                <w:color w:val="FF0000"/>
              </w:rPr>
              <w:t xml:space="preserve"> be patch</w:t>
            </w:r>
            <w:r w:rsidR="00E575FE">
              <w:rPr>
                <w:color w:val="FF0000"/>
              </w:rPr>
              <w:t>ed</w:t>
            </w:r>
            <w:r w:rsidR="00D37CF8" w:rsidRPr="00D37CF8">
              <w:rPr>
                <w:color w:val="FF0000"/>
              </w:rPr>
              <w:t xml:space="preserve"> to the following level to ensure content and configuration can be migrated:</w:t>
            </w:r>
          </w:p>
          <w:p w14:paraId="22D01C8E" w14:textId="4E15822E" w:rsidR="00FD51C9" w:rsidRPr="00D37CF8" w:rsidRDefault="00D37CF8" w:rsidP="00D37CF8">
            <w:pPr>
              <w:pStyle w:val="ListBullet"/>
              <w:rPr>
                <w:color w:val="FF0000"/>
              </w:rPr>
            </w:pPr>
            <w:r w:rsidRPr="00D37CF8">
              <w:rPr>
                <w:color w:val="FF0000"/>
              </w:rPr>
              <w:t>System Center Configuration Manager 2007 SP2</w:t>
            </w:r>
          </w:p>
        </w:tc>
      </w:tr>
      <w:tr w:rsidR="00FD51C9" w:rsidRPr="004F4D0F" w14:paraId="5DEF4F3A" w14:textId="77777777" w:rsidTr="00527A17">
        <w:trPr>
          <w:cnfStyle w:val="000000010000" w:firstRow="0" w:lastRow="0" w:firstColumn="0" w:lastColumn="0" w:oddVBand="0" w:evenVBand="0" w:oddHBand="0" w:evenHBand="1" w:firstRowFirstColumn="0" w:firstRowLastColumn="0" w:lastRowFirstColumn="0" w:lastRowLastColumn="0"/>
        </w:trPr>
        <w:tc>
          <w:tcPr>
            <w:tcW w:w="2089" w:type="dxa"/>
          </w:tcPr>
          <w:p w14:paraId="6510C50D" w14:textId="68FB9891" w:rsidR="00FD51C9" w:rsidRDefault="00C66104" w:rsidP="00E575FE">
            <w:pPr>
              <w:spacing w:before="0" w:after="0"/>
              <w:rPr>
                <w:rFonts w:cs="Segoe UI"/>
                <w:iCs/>
                <w:szCs w:val="20"/>
              </w:rPr>
            </w:pPr>
            <w:r>
              <w:rPr>
                <w:color w:val="FF0000"/>
              </w:rPr>
              <w:t>System Center Configuration Manager</w:t>
            </w:r>
            <w:r w:rsidR="00D37CF8">
              <w:rPr>
                <w:color w:val="FF0000"/>
              </w:rPr>
              <w:t xml:space="preserve"> </w:t>
            </w:r>
            <w:r w:rsidR="00E575FE">
              <w:rPr>
                <w:color w:val="FF0000"/>
              </w:rPr>
              <w:t>Source Hierarchy</w:t>
            </w:r>
          </w:p>
        </w:tc>
        <w:tc>
          <w:tcPr>
            <w:tcW w:w="7044" w:type="dxa"/>
          </w:tcPr>
          <w:p w14:paraId="32AECC3E" w14:textId="583F5B88" w:rsidR="00D37CF8" w:rsidRPr="00D37CF8" w:rsidRDefault="00D37CF8" w:rsidP="00D37CF8">
            <w:pPr>
              <w:spacing w:before="0" w:after="0"/>
              <w:rPr>
                <w:color w:val="FF0000"/>
              </w:rPr>
            </w:pPr>
            <w:r w:rsidRPr="00D37CF8">
              <w:rPr>
                <w:color w:val="FF0000"/>
              </w:rPr>
              <w:t xml:space="preserve">The </w:t>
            </w:r>
            <w:r w:rsidR="00C66104">
              <w:rPr>
                <w:color w:val="FF0000"/>
              </w:rPr>
              <w:t>System Center Configuration Manager</w:t>
            </w:r>
            <w:r w:rsidRPr="00D37CF8">
              <w:rPr>
                <w:color w:val="FF0000"/>
              </w:rPr>
              <w:t xml:space="preserve"> </w:t>
            </w:r>
            <w:r w:rsidR="00E575FE">
              <w:rPr>
                <w:color w:val="FF0000"/>
              </w:rPr>
              <w:t>source hierarchy</w:t>
            </w:r>
            <w:r w:rsidRPr="00D37CF8">
              <w:rPr>
                <w:color w:val="FF0000"/>
              </w:rPr>
              <w:t xml:space="preserve"> refers to the existing implementation of </w:t>
            </w:r>
            <w:r w:rsidR="00C66104">
              <w:rPr>
                <w:color w:val="FF0000"/>
              </w:rPr>
              <w:t>System Center Configuration Manager</w:t>
            </w:r>
            <w:r w:rsidRPr="00D37CF8">
              <w:rPr>
                <w:color w:val="FF0000"/>
              </w:rPr>
              <w:t xml:space="preserve"> in the production environment. The </w:t>
            </w:r>
            <w:r w:rsidR="00C66104">
              <w:rPr>
                <w:color w:val="FF0000"/>
              </w:rPr>
              <w:t>Configuration Manager</w:t>
            </w:r>
            <w:r w:rsidRPr="00D37CF8">
              <w:rPr>
                <w:color w:val="FF0000"/>
              </w:rPr>
              <w:t xml:space="preserve"> project requires the existing System Center Configuration Manager </w:t>
            </w:r>
            <w:r w:rsidR="00E575FE">
              <w:rPr>
                <w:color w:val="FF0000"/>
              </w:rPr>
              <w:t>2012</w:t>
            </w:r>
            <w:r w:rsidRPr="00D37CF8">
              <w:rPr>
                <w:color w:val="FF0000"/>
              </w:rPr>
              <w:t xml:space="preserve"> </w:t>
            </w:r>
            <w:r w:rsidR="00E575FE">
              <w:rPr>
                <w:color w:val="FF0000"/>
              </w:rPr>
              <w:t>source hierarchy</w:t>
            </w:r>
            <w:r w:rsidRPr="00D37CF8">
              <w:rPr>
                <w:color w:val="FF0000"/>
              </w:rPr>
              <w:t xml:space="preserve"> be patch</w:t>
            </w:r>
            <w:r w:rsidR="00E575FE">
              <w:rPr>
                <w:color w:val="FF0000"/>
              </w:rPr>
              <w:t>ed</w:t>
            </w:r>
            <w:r w:rsidRPr="00D37CF8">
              <w:rPr>
                <w:color w:val="FF0000"/>
              </w:rPr>
              <w:t xml:space="preserve"> to the following level to ensure content and configuration can be migrated:</w:t>
            </w:r>
          </w:p>
          <w:p w14:paraId="03E776DA" w14:textId="0D3D1CE5" w:rsidR="00D37CF8" w:rsidRPr="00D37CF8" w:rsidRDefault="00C66104" w:rsidP="00D37CF8">
            <w:pPr>
              <w:pStyle w:val="ListBullet"/>
              <w:rPr>
                <w:color w:val="FF0000"/>
              </w:rPr>
            </w:pPr>
            <w:r>
              <w:rPr>
                <w:color w:val="FF0000"/>
              </w:rPr>
              <w:t>System Center Configuration Manager</w:t>
            </w:r>
            <w:r w:rsidR="00D37CF8" w:rsidRPr="00D37CF8">
              <w:rPr>
                <w:color w:val="FF0000"/>
              </w:rPr>
              <w:t xml:space="preserve"> </w:t>
            </w:r>
            <w:r w:rsidR="004E5C0F">
              <w:rPr>
                <w:color w:val="FF0000"/>
              </w:rPr>
              <w:t>2</w:t>
            </w:r>
            <w:r w:rsidR="0096345E">
              <w:rPr>
                <w:color w:val="FF0000"/>
              </w:rPr>
              <w:t xml:space="preserve">012 SP1 or </w:t>
            </w:r>
            <w:r w:rsidR="00D37CF8" w:rsidRPr="00D37CF8">
              <w:rPr>
                <w:color w:val="FF0000"/>
              </w:rPr>
              <w:t>SP2</w:t>
            </w:r>
          </w:p>
          <w:p w14:paraId="4F648280" w14:textId="29B516C3" w:rsidR="00FD51C9" w:rsidRPr="00D37CF8" w:rsidRDefault="00D37CF8" w:rsidP="00D37CF8">
            <w:pPr>
              <w:pStyle w:val="ListBullet"/>
              <w:rPr>
                <w:color w:val="FF0000"/>
              </w:rPr>
            </w:pPr>
            <w:r w:rsidRPr="00D37CF8">
              <w:rPr>
                <w:color w:val="FF0000"/>
              </w:rPr>
              <w:t>System Center 2012 R2 Configuration Manager SP1</w:t>
            </w:r>
          </w:p>
        </w:tc>
      </w:tr>
    </w:tbl>
    <w:p w14:paraId="55A0EF3E" w14:textId="6D5C1AE3" w:rsidR="000D5333" w:rsidRPr="004F4D0F" w:rsidRDefault="000D5333" w:rsidP="000D5333">
      <w:pPr>
        <w:pStyle w:val="Caption"/>
      </w:pPr>
      <w:bookmarkStart w:id="19" w:name="_Ref370812958"/>
      <w:r w:rsidRPr="004F4D0F">
        <w:t xml:space="preserve">Table </w:t>
      </w:r>
      <w:bookmarkEnd w:id="19"/>
      <w:r w:rsidR="00641AFE" w:rsidRPr="004F4D0F">
        <w:rPr>
          <w:rFonts w:eastAsia="Times New Roman"/>
        </w:rPr>
        <w:fldChar w:fldCharType="begin"/>
      </w:r>
      <w:r w:rsidR="00641AFE" w:rsidRPr="004F4D0F">
        <w:rPr>
          <w:rFonts w:eastAsia="Times New Roman"/>
        </w:rPr>
        <w:instrText xml:space="preserve"> </w:instrText>
      </w:r>
      <w:r w:rsidR="000D2BAF" w:rsidRPr="004F4D0F">
        <w:rPr>
          <w:rFonts w:eastAsia="Times New Roman"/>
        </w:rPr>
        <w:instrText>SEQ Table</w:instrText>
      </w:r>
      <w:r w:rsidR="00641AFE" w:rsidRPr="004F4D0F">
        <w:rPr>
          <w:rFonts w:eastAsia="Times New Roman"/>
        </w:rPr>
        <w:instrText xml:space="preserve"> \* ARABIC </w:instrText>
      </w:r>
      <w:r w:rsidR="00641AFE" w:rsidRPr="004F4D0F">
        <w:rPr>
          <w:rFonts w:eastAsia="Times New Roman"/>
        </w:rPr>
        <w:fldChar w:fldCharType="separate"/>
      </w:r>
      <w:r w:rsidR="003234DE">
        <w:rPr>
          <w:rFonts w:eastAsia="Times New Roman"/>
          <w:noProof/>
        </w:rPr>
        <w:t>3</w:t>
      </w:r>
      <w:r w:rsidR="00641AFE" w:rsidRPr="004F4D0F">
        <w:rPr>
          <w:rFonts w:eastAsia="Times New Roman"/>
        </w:rPr>
        <w:fldChar w:fldCharType="end"/>
      </w:r>
      <w:r w:rsidR="00484621" w:rsidRPr="004F4D0F">
        <w:t>:</w:t>
      </w:r>
      <w:r w:rsidRPr="004F4D0F">
        <w:t xml:space="preserve"> </w:t>
      </w:r>
      <w:r w:rsidR="003E2F0B">
        <w:t>Environment</w:t>
      </w:r>
      <w:r w:rsidRPr="004F4D0F">
        <w:t xml:space="preserve"> Prerequisites of </w:t>
      </w:r>
      <w:r w:rsidR="003E1EA9">
        <w:t>Migration Capability</w:t>
      </w:r>
      <w:r w:rsidR="00D067D3">
        <w:t>.</w:t>
      </w:r>
    </w:p>
    <w:p w14:paraId="1A0704C7" w14:textId="77777777" w:rsidR="000D5333" w:rsidRPr="004F4D0F" w:rsidRDefault="000D5333" w:rsidP="000D5333"/>
    <w:p w14:paraId="324E1445" w14:textId="1E64AC7D" w:rsidR="000D5333" w:rsidRPr="004F4D0F" w:rsidRDefault="000D5333" w:rsidP="000D5333">
      <w:pPr>
        <w:pStyle w:val="VisibleGuidance"/>
        <w:jc w:val="both"/>
      </w:pPr>
      <w:r w:rsidRPr="004F4D0F">
        <w:t xml:space="preserve">This section should be changed and/or completed to detail the </w:t>
      </w:r>
      <w:r w:rsidR="003E1EA9">
        <w:t>Migration Capability</w:t>
      </w:r>
      <w:r w:rsidR="00F741B4">
        <w:t xml:space="preserve"> </w:t>
      </w:r>
      <w:r w:rsidRPr="004F4D0F">
        <w:t xml:space="preserve">prerequisite design decisions specified by the customer. Update this section as required </w:t>
      </w:r>
    </w:p>
    <w:p w14:paraId="02F1F779" w14:textId="77777777" w:rsidR="00134D7E" w:rsidRPr="0031167E" w:rsidRDefault="00134D7E" w:rsidP="00134D7E">
      <w:pPr>
        <w:jc w:val="both"/>
        <w:rPr>
          <w:lang w:eastAsia="ja-JP"/>
        </w:rPr>
      </w:pPr>
      <w:r w:rsidRPr="0031167E">
        <w:rPr>
          <w:lang w:eastAsia="ja-JP"/>
        </w:rPr>
        <w:t>The following table describes how the infrastructure considerations and prerequisites are addressed:</w:t>
      </w:r>
    </w:p>
    <w:tbl>
      <w:tblPr>
        <w:tblStyle w:val="SDMTemplateTable"/>
        <w:tblW w:w="0" w:type="auto"/>
        <w:tblLook w:val="04A0" w:firstRow="1" w:lastRow="0" w:firstColumn="1" w:lastColumn="0" w:noHBand="0" w:noVBand="1"/>
      </w:tblPr>
      <w:tblGrid>
        <w:gridCol w:w="1800"/>
        <w:gridCol w:w="2160"/>
        <w:gridCol w:w="5390"/>
      </w:tblGrid>
      <w:tr w:rsidR="000D5333" w:rsidRPr="00923CA9" w14:paraId="2E5EF072" w14:textId="77777777" w:rsidTr="00923CA9">
        <w:trPr>
          <w:cnfStyle w:val="100000000000" w:firstRow="1" w:lastRow="0" w:firstColumn="0" w:lastColumn="0" w:oddVBand="0" w:evenVBand="0" w:oddHBand="0" w:evenHBand="0" w:firstRowFirstColumn="0" w:firstRowLastColumn="0" w:lastRowFirstColumn="0" w:lastRowLastColumn="0"/>
        </w:trPr>
        <w:tc>
          <w:tcPr>
            <w:tcW w:w="1800" w:type="dxa"/>
          </w:tcPr>
          <w:p w14:paraId="74D34E2E" w14:textId="77777777" w:rsidR="000D5333" w:rsidRPr="004F4D0F" w:rsidRDefault="000D5333" w:rsidP="00923CA9">
            <w:r w:rsidRPr="004F4D0F">
              <w:lastRenderedPageBreak/>
              <w:t>Component</w:t>
            </w:r>
          </w:p>
        </w:tc>
        <w:tc>
          <w:tcPr>
            <w:tcW w:w="2160" w:type="dxa"/>
          </w:tcPr>
          <w:p w14:paraId="696B4327" w14:textId="77777777" w:rsidR="000D5333" w:rsidRPr="004F4D0F" w:rsidRDefault="000D5333" w:rsidP="00923CA9">
            <w:r w:rsidRPr="004F4D0F">
              <w:t>Prerequisite Met</w:t>
            </w:r>
          </w:p>
        </w:tc>
        <w:tc>
          <w:tcPr>
            <w:tcW w:w="5390" w:type="dxa"/>
          </w:tcPr>
          <w:p w14:paraId="52FC2687" w14:textId="7215880F" w:rsidR="000D5333" w:rsidRPr="004F4D0F" w:rsidRDefault="000D5333" w:rsidP="00567247">
            <w:r w:rsidRPr="004F4D0F">
              <w:t>Description of service required</w:t>
            </w:r>
          </w:p>
        </w:tc>
      </w:tr>
      <w:tr w:rsidR="000D5333" w:rsidRPr="004F4D0F" w14:paraId="560CBD11" w14:textId="77777777" w:rsidTr="00923CA9">
        <w:trPr>
          <w:cnfStyle w:val="000000100000" w:firstRow="0" w:lastRow="0" w:firstColumn="0" w:lastColumn="0" w:oddVBand="0" w:evenVBand="0" w:oddHBand="1" w:evenHBand="0" w:firstRowFirstColumn="0" w:firstRowLastColumn="0" w:lastRowFirstColumn="0" w:lastRowLastColumn="0"/>
        </w:trPr>
        <w:tc>
          <w:tcPr>
            <w:tcW w:w="1800" w:type="dxa"/>
          </w:tcPr>
          <w:p w14:paraId="0B3B125E" w14:textId="08439EFD" w:rsidR="000D5333" w:rsidRPr="00A538C0" w:rsidRDefault="00D37CF8" w:rsidP="003968F3">
            <w:pPr>
              <w:pStyle w:val="CellBody"/>
              <w:spacing w:before="0"/>
              <w:rPr>
                <w:color w:val="FF0000"/>
                <w:lang w:val="en-US"/>
              </w:rPr>
            </w:pPr>
            <w:bookmarkStart w:id="20" w:name="_Hlk411501440"/>
            <w:r w:rsidRPr="00A538C0">
              <w:rPr>
                <w:color w:val="FF0000"/>
                <w:lang w:val="en-US"/>
              </w:rPr>
              <w:t xml:space="preserve">System Center Configuration Manager 2007 </w:t>
            </w:r>
            <w:r w:rsidR="00E575FE">
              <w:rPr>
                <w:color w:val="FF0000"/>
              </w:rPr>
              <w:t>Source Hierarchy</w:t>
            </w:r>
          </w:p>
        </w:tc>
        <w:tc>
          <w:tcPr>
            <w:tcW w:w="2160" w:type="dxa"/>
          </w:tcPr>
          <w:p w14:paraId="743C6887" w14:textId="77777777" w:rsidR="000D5333" w:rsidRPr="00A538C0" w:rsidRDefault="000D5333" w:rsidP="003968F3">
            <w:pPr>
              <w:pStyle w:val="CellBody"/>
              <w:spacing w:before="0"/>
              <w:rPr>
                <w:color w:val="FF0000"/>
                <w:lang w:val="en-US"/>
              </w:rPr>
            </w:pPr>
            <w:r w:rsidRPr="00A538C0">
              <w:rPr>
                <w:color w:val="FF0000"/>
                <w:lang w:val="en-US"/>
              </w:rPr>
              <w:t>&lt;YES/NO&gt;</w:t>
            </w:r>
          </w:p>
        </w:tc>
        <w:tc>
          <w:tcPr>
            <w:tcW w:w="5390" w:type="dxa"/>
          </w:tcPr>
          <w:p w14:paraId="4C82EEB7" w14:textId="3031E538" w:rsidR="00A538C0" w:rsidRPr="00A538C0" w:rsidRDefault="00E575FE" w:rsidP="00A95664">
            <w:pPr>
              <w:pStyle w:val="CellBody"/>
              <w:spacing w:before="0"/>
              <w:rPr>
                <w:color w:val="FF0000"/>
                <w:lang w:val="en-US"/>
              </w:rPr>
            </w:pPr>
            <w:r>
              <w:rPr>
                <w:color w:val="FF0000"/>
              </w:rPr>
              <w:t>Source Hierarchy</w:t>
            </w:r>
            <w:r w:rsidR="00D37CF8" w:rsidRPr="00A538C0">
              <w:rPr>
                <w:color w:val="FF0000"/>
                <w:lang w:val="en-US"/>
              </w:rPr>
              <w:t xml:space="preserve"> must be patched to support System Center Configuration Manager 2007 SP2</w:t>
            </w:r>
          </w:p>
          <w:p w14:paraId="122CA43B" w14:textId="77777777" w:rsidR="00A538C0" w:rsidRPr="00A538C0" w:rsidRDefault="00A538C0" w:rsidP="00A538C0">
            <w:pPr>
              <w:rPr>
                <w:color w:val="FF0000"/>
              </w:rPr>
            </w:pPr>
          </w:p>
          <w:p w14:paraId="50E1CF77" w14:textId="31AB42C1" w:rsidR="000D5333" w:rsidRPr="00A538C0" w:rsidRDefault="000D5333" w:rsidP="00A538C0">
            <w:pPr>
              <w:rPr>
                <w:color w:val="FF0000"/>
              </w:rPr>
            </w:pPr>
          </w:p>
        </w:tc>
      </w:tr>
      <w:bookmarkEnd w:id="20"/>
      <w:tr w:rsidR="00CF1029" w:rsidRPr="004F4D0F" w14:paraId="2C0BE0DB" w14:textId="77777777" w:rsidTr="00923CA9">
        <w:trPr>
          <w:cnfStyle w:val="000000010000" w:firstRow="0" w:lastRow="0" w:firstColumn="0" w:lastColumn="0" w:oddVBand="0" w:evenVBand="0" w:oddHBand="0" w:evenHBand="1" w:firstRowFirstColumn="0" w:firstRowLastColumn="0" w:lastRowFirstColumn="0" w:lastRowLastColumn="0"/>
        </w:trPr>
        <w:tc>
          <w:tcPr>
            <w:tcW w:w="1800" w:type="dxa"/>
          </w:tcPr>
          <w:p w14:paraId="31E2EDCF" w14:textId="4061BEF7" w:rsidR="00CF1029" w:rsidRPr="00A538C0" w:rsidRDefault="00C66104" w:rsidP="003968F3">
            <w:pPr>
              <w:pStyle w:val="CellBody"/>
              <w:spacing w:before="0"/>
              <w:rPr>
                <w:color w:val="FF0000"/>
                <w:lang w:val="en-US"/>
              </w:rPr>
            </w:pPr>
            <w:r>
              <w:rPr>
                <w:color w:val="FF0000"/>
                <w:lang w:val="en-US"/>
              </w:rPr>
              <w:t>System Center Configuration Manager</w:t>
            </w:r>
            <w:r w:rsidR="00D37CF8" w:rsidRPr="00A538C0">
              <w:rPr>
                <w:color w:val="FF0000"/>
                <w:lang w:val="en-US"/>
              </w:rPr>
              <w:t xml:space="preserve"> </w:t>
            </w:r>
            <w:r w:rsidR="00E575FE">
              <w:rPr>
                <w:color w:val="FF0000"/>
              </w:rPr>
              <w:t>Source Hierarchy</w:t>
            </w:r>
          </w:p>
        </w:tc>
        <w:tc>
          <w:tcPr>
            <w:tcW w:w="2160" w:type="dxa"/>
          </w:tcPr>
          <w:p w14:paraId="69C9DC8A" w14:textId="6063BE35" w:rsidR="00CF1029" w:rsidRPr="00A538C0" w:rsidRDefault="00CF1029" w:rsidP="003968F3">
            <w:pPr>
              <w:pStyle w:val="CellBody"/>
              <w:spacing w:before="0"/>
              <w:rPr>
                <w:color w:val="FF0000"/>
                <w:lang w:val="en-US"/>
              </w:rPr>
            </w:pPr>
            <w:r w:rsidRPr="00A538C0">
              <w:rPr>
                <w:color w:val="FF0000"/>
                <w:lang w:val="en-US"/>
              </w:rPr>
              <w:t>&lt;YES/NO&gt;</w:t>
            </w:r>
          </w:p>
        </w:tc>
        <w:tc>
          <w:tcPr>
            <w:tcW w:w="5390" w:type="dxa"/>
          </w:tcPr>
          <w:p w14:paraId="001E78C5" w14:textId="555960BA" w:rsidR="00CF1029" w:rsidRPr="00A538C0" w:rsidRDefault="00E575FE" w:rsidP="003968F3">
            <w:pPr>
              <w:pStyle w:val="CellBody"/>
              <w:spacing w:before="0"/>
              <w:rPr>
                <w:color w:val="FF0000"/>
                <w:lang w:val="en-US"/>
              </w:rPr>
            </w:pPr>
            <w:r>
              <w:rPr>
                <w:color w:val="FF0000"/>
              </w:rPr>
              <w:t>Source Hierarchy</w:t>
            </w:r>
            <w:r w:rsidR="00D37CF8" w:rsidRPr="00A538C0">
              <w:rPr>
                <w:color w:val="FF0000"/>
                <w:lang w:val="en-US"/>
              </w:rPr>
              <w:t xml:space="preserve"> must be patched to support </w:t>
            </w:r>
            <w:r w:rsidR="00C66104">
              <w:rPr>
                <w:color w:val="FF0000"/>
                <w:lang w:val="en-US"/>
              </w:rPr>
              <w:t>System Center Configuration Manager</w:t>
            </w:r>
            <w:r w:rsidR="003B2D9D">
              <w:rPr>
                <w:color w:val="FF0000"/>
                <w:lang w:val="en-US"/>
              </w:rPr>
              <w:t xml:space="preserve"> 2012 SP1/</w:t>
            </w:r>
            <w:r w:rsidR="00D37CF8" w:rsidRPr="00A538C0">
              <w:rPr>
                <w:color w:val="FF0000"/>
                <w:lang w:val="en-US"/>
              </w:rPr>
              <w:t>SP2</w:t>
            </w:r>
            <w:r w:rsidR="00A538C0" w:rsidRPr="00A538C0">
              <w:rPr>
                <w:color w:val="FF0000"/>
                <w:lang w:val="en-US"/>
              </w:rPr>
              <w:t xml:space="preserve"> or System Center 2012 R2 Configuration Manager SP1</w:t>
            </w:r>
          </w:p>
        </w:tc>
      </w:tr>
    </w:tbl>
    <w:p w14:paraId="57A8C6D9" w14:textId="144502E1" w:rsidR="000D5333" w:rsidRPr="004F4D0F" w:rsidRDefault="000D5333" w:rsidP="000D5333">
      <w:pPr>
        <w:pStyle w:val="Caption"/>
      </w:pPr>
      <w:bookmarkStart w:id="21" w:name="_Ref370815452"/>
      <w:bookmarkStart w:id="22" w:name="_Ref411794642"/>
      <w:r w:rsidRPr="004F4D0F">
        <w:t xml:space="preserve">Table </w:t>
      </w:r>
      <w:bookmarkEnd w:id="21"/>
      <w:r w:rsidR="00641AFE" w:rsidRPr="004F4D0F">
        <w:rPr>
          <w:rFonts w:eastAsia="Times New Roman"/>
        </w:rPr>
        <w:fldChar w:fldCharType="begin"/>
      </w:r>
      <w:r w:rsidR="00641AFE" w:rsidRPr="004F4D0F">
        <w:rPr>
          <w:rFonts w:eastAsia="Times New Roman"/>
        </w:rPr>
        <w:instrText xml:space="preserve"> </w:instrText>
      </w:r>
      <w:r w:rsidR="000D2BAF" w:rsidRPr="004F4D0F">
        <w:rPr>
          <w:rFonts w:eastAsia="Times New Roman"/>
        </w:rPr>
        <w:instrText>SEQ Table</w:instrText>
      </w:r>
      <w:r w:rsidR="00641AFE" w:rsidRPr="004F4D0F">
        <w:rPr>
          <w:rFonts w:eastAsia="Times New Roman"/>
        </w:rPr>
        <w:instrText xml:space="preserve"> \* ARABIC </w:instrText>
      </w:r>
      <w:r w:rsidR="00641AFE" w:rsidRPr="004F4D0F">
        <w:rPr>
          <w:rFonts w:eastAsia="Times New Roman"/>
        </w:rPr>
        <w:fldChar w:fldCharType="separate"/>
      </w:r>
      <w:r w:rsidR="003234DE">
        <w:rPr>
          <w:rFonts w:eastAsia="Times New Roman"/>
          <w:noProof/>
        </w:rPr>
        <w:t>4</w:t>
      </w:r>
      <w:r w:rsidR="00641AFE" w:rsidRPr="004F4D0F">
        <w:rPr>
          <w:rFonts w:eastAsia="Times New Roman"/>
        </w:rPr>
        <w:fldChar w:fldCharType="end"/>
      </w:r>
      <w:bookmarkEnd w:id="22"/>
      <w:r w:rsidR="00484621" w:rsidRPr="004F4D0F">
        <w:t xml:space="preserve">: </w:t>
      </w:r>
      <w:r w:rsidR="00D37CF8">
        <w:t>Migration Capability</w:t>
      </w:r>
      <w:r w:rsidR="00F741B4">
        <w:t xml:space="preserve"> </w:t>
      </w:r>
      <w:r w:rsidRPr="004F4D0F">
        <w:t>Infrastructure Considerations and Prerequisites</w:t>
      </w:r>
    </w:p>
    <w:p w14:paraId="344B455F" w14:textId="3AE0053A" w:rsidR="0037749A" w:rsidRDefault="004F3C8C" w:rsidP="00CA438E">
      <w:pPr>
        <w:pStyle w:val="Heading2Numbered"/>
      </w:pPr>
      <w:bookmarkStart w:id="23" w:name="_Toc474914562"/>
      <w:bookmarkStart w:id="24" w:name="_Toc415107996"/>
      <w:r>
        <w:t>Migration Approach</w:t>
      </w:r>
      <w:bookmarkEnd w:id="23"/>
    </w:p>
    <w:p w14:paraId="1A06C524" w14:textId="1BB2779C" w:rsidR="0037749A" w:rsidRDefault="003357F4" w:rsidP="0037749A">
      <w:r>
        <w:t xml:space="preserve">This section details decisions related to the </w:t>
      </w:r>
      <w:r w:rsidR="004F3C8C">
        <w:t xml:space="preserve">approach to migrate content from the current System Center Configuration Manager environment to the new </w:t>
      </w:r>
      <w:r w:rsidR="00C66104">
        <w:t>Configuration Manager</w:t>
      </w:r>
      <w:r w:rsidR="004F3C8C">
        <w:t xml:space="preserve"> Environment</w:t>
      </w:r>
      <w:r>
        <w:t xml:space="preserve">. The scope of the project provides for the </w:t>
      </w:r>
      <w:r w:rsidR="004F3C8C">
        <w:t>migration of all required core configuration to the new environment, and selected content to be migrated to support the pilot users migrated to the new environment.</w:t>
      </w:r>
    </w:p>
    <w:p w14:paraId="1F1BA901" w14:textId="56DF8B78" w:rsidR="00F80AE0" w:rsidRDefault="00F80AE0" w:rsidP="0037749A">
      <w:r>
        <w:t>Three design options exist to migrate content. The first option is to create a new hierarchy and manu</w:t>
      </w:r>
      <w:r w:rsidRPr="00F80AE0">
        <w:t>ally import</w:t>
      </w:r>
      <w:r>
        <w:t xml:space="preserve"> content</w:t>
      </w:r>
      <w:r w:rsidRPr="00F80AE0">
        <w:t xml:space="preserve"> into the new environment from the customer definitive media library (DML)</w:t>
      </w:r>
      <w:r>
        <w:t xml:space="preserve"> without running migration tasks that rely on a connection from the existing environment. The second and third options rely on interacting directly with the existing configuration manager environment, by using migration</w:t>
      </w:r>
      <w:r w:rsidR="00E575FE">
        <w:t xml:space="preserve"> jobs </w:t>
      </w:r>
    </w:p>
    <w:bookmarkEnd w:id="24"/>
    <w:p w14:paraId="4C34647C" w14:textId="1022783F" w:rsidR="00E45DF2" w:rsidRDefault="003357F4" w:rsidP="00E45DF2">
      <w:r>
        <w:t>The table b</w:t>
      </w:r>
      <w:r w:rsidR="00E575FE">
        <w:t>e</w:t>
      </w:r>
      <w:r>
        <w:t xml:space="preserve">low </w:t>
      </w:r>
      <w:r w:rsidR="00E45DF2">
        <w:t xml:space="preserve">provides a list of all design decisions related to the implementation </w:t>
      </w:r>
      <w:r w:rsidR="009B5FC3">
        <w:t>in the customer production environment.</w:t>
      </w:r>
    </w:p>
    <w:tbl>
      <w:tblPr>
        <w:tblStyle w:val="SDMTemplateTable"/>
        <w:tblW w:w="0" w:type="auto"/>
        <w:tblLook w:val="04A0" w:firstRow="1" w:lastRow="0" w:firstColumn="1" w:lastColumn="0" w:noHBand="0" w:noVBand="1"/>
      </w:tblPr>
      <w:tblGrid>
        <w:gridCol w:w="1800"/>
        <w:gridCol w:w="2311"/>
        <w:gridCol w:w="2279"/>
        <w:gridCol w:w="2960"/>
      </w:tblGrid>
      <w:tr w:rsidR="00E45DF2" w14:paraId="103E4125" w14:textId="77777777" w:rsidTr="00DE4B06">
        <w:trPr>
          <w:cnfStyle w:val="100000000000" w:firstRow="1" w:lastRow="0" w:firstColumn="0" w:lastColumn="0" w:oddVBand="0" w:evenVBand="0" w:oddHBand="0" w:evenHBand="0" w:firstRowFirstColumn="0" w:firstRowLastColumn="0" w:lastRowFirstColumn="0" w:lastRowLastColumn="0"/>
        </w:trPr>
        <w:tc>
          <w:tcPr>
            <w:tcW w:w="1800" w:type="dxa"/>
          </w:tcPr>
          <w:p w14:paraId="10FFC48A" w14:textId="77777777" w:rsidR="00E45DF2" w:rsidRDefault="00E45DF2" w:rsidP="00320439">
            <w:r>
              <w:lastRenderedPageBreak/>
              <w:t>Design Decision</w:t>
            </w:r>
          </w:p>
        </w:tc>
        <w:tc>
          <w:tcPr>
            <w:tcW w:w="2311" w:type="dxa"/>
          </w:tcPr>
          <w:p w14:paraId="3F238D4B" w14:textId="77777777" w:rsidR="00E45DF2" w:rsidRDefault="00E45DF2" w:rsidP="00320439">
            <w:r>
              <w:t>Design Options</w:t>
            </w:r>
          </w:p>
        </w:tc>
        <w:tc>
          <w:tcPr>
            <w:tcW w:w="2279" w:type="dxa"/>
          </w:tcPr>
          <w:p w14:paraId="51F041B3" w14:textId="77777777" w:rsidR="00E45DF2" w:rsidRDefault="00E45DF2" w:rsidP="00320439">
            <w:r>
              <w:t>Decision</w:t>
            </w:r>
          </w:p>
        </w:tc>
        <w:tc>
          <w:tcPr>
            <w:tcW w:w="2960" w:type="dxa"/>
          </w:tcPr>
          <w:p w14:paraId="09154680" w14:textId="77777777" w:rsidR="00E45DF2" w:rsidRDefault="00E45DF2" w:rsidP="00320439">
            <w:r>
              <w:t>Justification</w:t>
            </w:r>
          </w:p>
        </w:tc>
      </w:tr>
      <w:tr w:rsidR="004F3C8C" w14:paraId="75BC38F2" w14:textId="77777777" w:rsidTr="00DE4B06">
        <w:trPr>
          <w:cnfStyle w:val="000000100000" w:firstRow="0" w:lastRow="0" w:firstColumn="0" w:lastColumn="0" w:oddVBand="0" w:evenVBand="0" w:oddHBand="1" w:evenHBand="0" w:firstRowFirstColumn="0" w:firstRowLastColumn="0" w:lastRowFirstColumn="0" w:lastRowLastColumn="0"/>
        </w:trPr>
        <w:tc>
          <w:tcPr>
            <w:tcW w:w="1800" w:type="dxa"/>
          </w:tcPr>
          <w:p w14:paraId="3F55D519" w14:textId="71CD95CB" w:rsidR="004F3C8C" w:rsidRPr="004F3C8C" w:rsidRDefault="004F3C8C" w:rsidP="004F3C8C">
            <w:r>
              <w:t>Migration Approach</w:t>
            </w:r>
          </w:p>
        </w:tc>
        <w:tc>
          <w:tcPr>
            <w:tcW w:w="2311" w:type="dxa"/>
          </w:tcPr>
          <w:p w14:paraId="4E4DEB26" w14:textId="2E447EAC" w:rsidR="004F3C8C" w:rsidRDefault="00DE4B06" w:rsidP="004F3C8C">
            <w:pPr>
              <w:pStyle w:val="ListBullet"/>
              <w:spacing w:before="120" w:after="200"/>
              <w:ind w:left="389"/>
              <w:contextualSpacing/>
            </w:pPr>
            <w:r>
              <w:t>Manual Migration</w:t>
            </w:r>
            <w:r w:rsidR="004F3C8C">
              <w:t xml:space="preserve"> </w:t>
            </w:r>
            <w:r w:rsidR="004F3C8C">
              <w:rPr>
                <w:b/>
              </w:rPr>
              <w:t>(Default)</w:t>
            </w:r>
          </w:p>
          <w:p w14:paraId="6BE81355" w14:textId="3A98E86B" w:rsidR="004F3C8C" w:rsidRPr="004F3C8C" w:rsidRDefault="00BE2C55" w:rsidP="00BE2C55">
            <w:pPr>
              <w:pStyle w:val="ListBullet"/>
              <w:spacing w:before="120" w:after="200"/>
              <w:ind w:left="389"/>
              <w:contextualSpacing/>
            </w:pPr>
            <w:r>
              <w:t>Hybrid Side-by-Side</w:t>
            </w:r>
          </w:p>
        </w:tc>
        <w:tc>
          <w:tcPr>
            <w:tcW w:w="2279" w:type="dxa"/>
          </w:tcPr>
          <w:p w14:paraId="413A9CBD" w14:textId="6E629175" w:rsidR="004F3C8C" w:rsidRPr="004F3C8C" w:rsidRDefault="00DE4B06" w:rsidP="004F3C8C">
            <w:r>
              <w:rPr>
                <w:b/>
              </w:rPr>
              <w:t>Manual Migration</w:t>
            </w:r>
          </w:p>
        </w:tc>
        <w:tc>
          <w:tcPr>
            <w:tcW w:w="2960" w:type="dxa"/>
          </w:tcPr>
          <w:p w14:paraId="7250C485" w14:textId="2810C0AD" w:rsidR="004F3C8C" w:rsidRPr="006450DE" w:rsidRDefault="004F3C8C" w:rsidP="004F3C8C">
            <w:pPr>
              <w:pStyle w:val="ListBullet2"/>
              <w:spacing w:before="120" w:after="200"/>
              <w:ind w:left="251"/>
              <w:contextualSpacing/>
            </w:pPr>
            <w:r w:rsidRPr="006450DE">
              <w:t xml:space="preserve">Immediately take full native advantage of all improvements in architecture, </w:t>
            </w:r>
            <w:r w:rsidR="00FD15C9" w:rsidRPr="006450DE">
              <w:t>security,</w:t>
            </w:r>
            <w:r w:rsidRPr="006450DE">
              <w:t xml:space="preserve"> and functionality</w:t>
            </w:r>
          </w:p>
          <w:p w14:paraId="009BD80E" w14:textId="0113BE57" w:rsidR="004F3C8C" w:rsidRPr="004F3C8C" w:rsidRDefault="004F3C8C" w:rsidP="00412F5F">
            <w:pPr>
              <w:pStyle w:val="ListBullet2"/>
              <w:spacing w:before="120" w:after="200"/>
              <w:ind w:left="251"/>
              <w:contextualSpacing/>
            </w:pPr>
            <w:r w:rsidRPr="006450DE">
              <w:t>Unwanted configuration drift not migrated into new environment</w:t>
            </w:r>
          </w:p>
        </w:tc>
      </w:tr>
    </w:tbl>
    <w:p w14:paraId="1C47FD64" w14:textId="30B7BDEA" w:rsidR="00E45DF2" w:rsidRDefault="004F3C8C" w:rsidP="00E56D2A">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5</w:t>
      </w:r>
      <w:r w:rsidRPr="004F4D0F">
        <w:rPr>
          <w:rFonts w:eastAsia="Times New Roman"/>
        </w:rPr>
        <w:fldChar w:fldCharType="end"/>
      </w:r>
      <w:r w:rsidRPr="004F4D0F">
        <w:t xml:space="preserve">: </w:t>
      </w:r>
      <w:r w:rsidR="00E45DF2">
        <w:t xml:space="preserve">Design </w:t>
      </w:r>
      <w:r w:rsidR="003357F4">
        <w:t xml:space="preserve">decisions for </w:t>
      </w:r>
      <w:r>
        <w:t>Migration Approach</w:t>
      </w:r>
    </w:p>
    <w:p w14:paraId="4E0CD08D" w14:textId="3591DA89" w:rsidR="00DB13F1" w:rsidRDefault="00E575FE" w:rsidP="00CA438E">
      <w:pPr>
        <w:pStyle w:val="Heading2Numbered"/>
      </w:pPr>
      <w:bookmarkStart w:id="25" w:name="_Toc474914563"/>
      <w:r>
        <w:t>Feature Migration</w:t>
      </w:r>
      <w:bookmarkEnd w:id="25"/>
    </w:p>
    <w:p w14:paraId="6D76B5ED" w14:textId="64733928" w:rsidR="00E575FE" w:rsidRDefault="00F63256" w:rsidP="001A116A">
      <w:r w:rsidRPr="00F63256">
        <w:t>This section d</w:t>
      </w:r>
      <w:r w:rsidR="00E575FE">
        <w:t xml:space="preserve">etails decisions related to the </w:t>
      </w:r>
      <w:r w:rsidR="00EA0284">
        <w:t xml:space="preserve">features within Configuration Manager that will be migrated as part of the Migration </w:t>
      </w:r>
      <w:r w:rsidR="009D1751">
        <w:t>capability</w:t>
      </w:r>
      <w:r w:rsidR="00EA0284">
        <w:t>.</w:t>
      </w:r>
    </w:p>
    <w:p w14:paraId="6C831665" w14:textId="39FBEC10" w:rsidR="00F63256" w:rsidRDefault="00F63256" w:rsidP="001A116A">
      <w:r w:rsidRPr="00F63256">
        <w:t xml:space="preserve">The scope of the project provides for the </w:t>
      </w:r>
      <w:r w:rsidR="00EA0284">
        <w:t>definition of a migration strategy and the running of a pilot migration to confirm migration functionality</w:t>
      </w:r>
    </w:p>
    <w:p w14:paraId="57D2337A" w14:textId="07A61FBB" w:rsidR="001A116A" w:rsidRDefault="001A116A" w:rsidP="001A116A">
      <w:r>
        <w:t>The table b</w:t>
      </w:r>
      <w:r w:rsidR="00E575FE">
        <w:t>e</w:t>
      </w:r>
      <w:r>
        <w:t>low provides a list of all design decisions related to the implementation in the customer production environment.</w:t>
      </w:r>
    </w:p>
    <w:tbl>
      <w:tblPr>
        <w:tblStyle w:val="SDMTemplateTable"/>
        <w:tblW w:w="0" w:type="auto"/>
        <w:tblLook w:val="04A0" w:firstRow="1" w:lastRow="0" w:firstColumn="1" w:lastColumn="0" w:noHBand="0" w:noVBand="1"/>
      </w:tblPr>
      <w:tblGrid>
        <w:gridCol w:w="2337"/>
        <w:gridCol w:w="2337"/>
        <w:gridCol w:w="2338"/>
        <w:gridCol w:w="2338"/>
      </w:tblGrid>
      <w:tr w:rsidR="001A116A" w14:paraId="77DFF064" w14:textId="77777777" w:rsidTr="00084FDE">
        <w:trPr>
          <w:cnfStyle w:val="100000000000" w:firstRow="1" w:lastRow="0" w:firstColumn="0" w:lastColumn="0" w:oddVBand="0" w:evenVBand="0" w:oddHBand="0" w:evenHBand="0" w:firstRowFirstColumn="0" w:firstRowLastColumn="0" w:lastRowFirstColumn="0" w:lastRowLastColumn="0"/>
        </w:trPr>
        <w:tc>
          <w:tcPr>
            <w:tcW w:w="2337" w:type="dxa"/>
          </w:tcPr>
          <w:p w14:paraId="360DAB09" w14:textId="77777777" w:rsidR="001A116A" w:rsidRDefault="001A116A" w:rsidP="00084FDE">
            <w:r>
              <w:t>Design Decision</w:t>
            </w:r>
          </w:p>
        </w:tc>
        <w:tc>
          <w:tcPr>
            <w:tcW w:w="2337" w:type="dxa"/>
          </w:tcPr>
          <w:p w14:paraId="45673855" w14:textId="77777777" w:rsidR="001A116A" w:rsidRDefault="001A116A" w:rsidP="00084FDE">
            <w:r>
              <w:t>Design Options</w:t>
            </w:r>
          </w:p>
        </w:tc>
        <w:tc>
          <w:tcPr>
            <w:tcW w:w="2338" w:type="dxa"/>
          </w:tcPr>
          <w:p w14:paraId="23E8FA55" w14:textId="77777777" w:rsidR="001A116A" w:rsidRDefault="001A116A" w:rsidP="00084FDE">
            <w:r>
              <w:t>Decision</w:t>
            </w:r>
          </w:p>
        </w:tc>
        <w:tc>
          <w:tcPr>
            <w:tcW w:w="2338" w:type="dxa"/>
          </w:tcPr>
          <w:p w14:paraId="3BD86678" w14:textId="77777777" w:rsidR="001A116A" w:rsidRDefault="001A116A" w:rsidP="00084FDE">
            <w:r>
              <w:t>Justification</w:t>
            </w:r>
          </w:p>
        </w:tc>
      </w:tr>
      <w:tr w:rsidR="00E575FE" w14:paraId="77808DDB" w14:textId="77777777" w:rsidTr="00084FDE">
        <w:trPr>
          <w:cnfStyle w:val="000000100000" w:firstRow="0" w:lastRow="0" w:firstColumn="0" w:lastColumn="0" w:oddVBand="0" w:evenVBand="0" w:oddHBand="1" w:evenHBand="0" w:firstRowFirstColumn="0" w:firstRowLastColumn="0" w:lastRowFirstColumn="0" w:lastRowLastColumn="0"/>
        </w:trPr>
        <w:tc>
          <w:tcPr>
            <w:tcW w:w="2337" w:type="dxa"/>
          </w:tcPr>
          <w:p w14:paraId="6516349F" w14:textId="00E5DEF5" w:rsidR="00E575FE" w:rsidRPr="003357F4" w:rsidRDefault="00E575FE" w:rsidP="00E575FE">
            <w:pPr>
              <w:spacing w:before="0" w:after="0"/>
            </w:pPr>
            <w:r>
              <w:t>Software Update Management</w:t>
            </w:r>
          </w:p>
        </w:tc>
        <w:tc>
          <w:tcPr>
            <w:tcW w:w="2337" w:type="dxa"/>
          </w:tcPr>
          <w:p w14:paraId="43AB7C36" w14:textId="77777777" w:rsidR="00E575FE" w:rsidRPr="00A85F3C" w:rsidRDefault="00E575FE" w:rsidP="00E575FE">
            <w:pPr>
              <w:pStyle w:val="ListBullet"/>
              <w:spacing w:before="120" w:after="200"/>
              <w:ind w:left="389"/>
              <w:contextualSpacing/>
              <w:rPr>
                <w:b/>
              </w:rPr>
            </w:pPr>
            <w:r>
              <w:t xml:space="preserve">Do not migrate </w:t>
            </w:r>
            <w:r w:rsidRPr="00A85F3C">
              <w:rPr>
                <w:b/>
              </w:rPr>
              <w:t>(</w:t>
            </w:r>
            <w:r>
              <w:rPr>
                <w:b/>
              </w:rPr>
              <w:t>Default)</w:t>
            </w:r>
          </w:p>
          <w:p w14:paraId="4C66F73C" w14:textId="77777777" w:rsidR="00B95C9D" w:rsidRDefault="00E575FE" w:rsidP="00B95C9D">
            <w:pPr>
              <w:pStyle w:val="ListBullet"/>
              <w:spacing w:before="120" w:after="200"/>
              <w:ind w:left="389"/>
              <w:contextualSpacing/>
            </w:pPr>
            <w:r w:rsidRPr="00980CD4">
              <w:t xml:space="preserve">Migrate </w:t>
            </w:r>
            <w:r>
              <w:t>–</w:t>
            </w:r>
            <w:r w:rsidRPr="00980CD4">
              <w:t xml:space="preserve"> Selective</w:t>
            </w:r>
          </w:p>
          <w:p w14:paraId="1FEDA130" w14:textId="7850BCC6" w:rsidR="00E575FE" w:rsidRPr="003357F4" w:rsidRDefault="00E575FE" w:rsidP="00B95C9D">
            <w:pPr>
              <w:pStyle w:val="ListBullet"/>
              <w:spacing w:before="120" w:after="200"/>
              <w:ind w:left="389"/>
              <w:contextualSpacing/>
            </w:pPr>
            <w:r w:rsidRPr="00980CD4">
              <w:t xml:space="preserve">Migrate </w:t>
            </w:r>
            <w:r>
              <w:t>–</w:t>
            </w:r>
            <w:r w:rsidRPr="00980CD4">
              <w:t xml:space="preserve"> Full</w:t>
            </w:r>
          </w:p>
        </w:tc>
        <w:tc>
          <w:tcPr>
            <w:tcW w:w="2338" w:type="dxa"/>
          </w:tcPr>
          <w:p w14:paraId="7A4D77B7" w14:textId="30F675AF" w:rsidR="00E575FE" w:rsidRPr="001A116A" w:rsidRDefault="00E575FE" w:rsidP="00E575FE">
            <w:pPr>
              <w:spacing w:before="0" w:after="0"/>
              <w:rPr>
                <w:b/>
              </w:rPr>
            </w:pPr>
            <w:r w:rsidRPr="00582969">
              <w:rPr>
                <w:b/>
              </w:rPr>
              <w:t>Do not migrate</w:t>
            </w:r>
          </w:p>
        </w:tc>
        <w:tc>
          <w:tcPr>
            <w:tcW w:w="2338" w:type="dxa"/>
          </w:tcPr>
          <w:p w14:paraId="08F69A0D" w14:textId="14184B4E" w:rsidR="00E575FE" w:rsidRPr="003357F4" w:rsidRDefault="00E575FE" w:rsidP="000539B5">
            <w:pPr>
              <w:spacing w:before="0" w:after="0"/>
            </w:pPr>
            <w:r>
              <w:t xml:space="preserve">Provides the cleanest implementation of </w:t>
            </w:r>
            <w:r w:rsidR="000539B5">
              <w:t>Configuration Manager</w:t>
            </w:r>
          </w:p>
        </w:tc>
      </w:tr>
      <w:tr w:rsidR="00E575FE" w14:paraId="03BE2FE3" w14:textId="77777777" w:rsidTr="00084FDE">
        <w:trPr>
          <w:cnfStyle w:val="000000010000" w:firstRow="0" w:lastRow="0" w:firstColumn="0" w:lastColumn="0" w:oddVBand="0" w:evenVBand="0" w:oddHBand="0" w:evenHBand="1" w:firstRowFirstColumn="0" w:firstRowLastColumn="0" w:lastRowFirstColumn="0" w:lastRowLastColumn="0"/>
        </w:trPr>
        <w:tc>
          <w:tcPr>
            <w:tcW w:w="2337" w:type="dxa"/>
          </w:tcPr>
          <w:p w14:paraId="047F3EF3" w14:textId="7E7399DE" w:rsidR="00E575FE" w:rsidRDefault="00E575FE" w:rsidP="00E575FE">
            <w:pPr>
              <w:spacing w:before="0" w:after="0"/>
            </w:pPr>
            <w:r>
              <w:t>Application Management</w:t>
            </w:r>
          </w:p>
        </w:tc>
        <w:tc>
          <w:tcPr>
            <w:tcW w:w="2337" w:type="dxa"/>
          </w:tcPr>
          <w:p w14:paraId="07FABCC6" w14:textId="77777777" w:rsidR="00E575FE" w:rsidRDefault="00E575FE" w:rsidP="00E575FE">
            <w:pPr>
              <w:pStyle w:val="ListBullet"/>
              <w:spacing w:before="120" w:after="200"/>
              <w:ind w:left="389"/>
              <w:contextualSpacing/>
            </w:pPr>
            <w:r>
              <w:t xml:space="preserve">Do not migrate </w:t>
            </w:r>
            <w:r w:rsidRPr="00A85F3C">
              <w:rPr>
                <w:b/>
              </w:rPr>
              <w:t>(</w:t>
            </w:r>
            <w:r>
              <w:rPr>
                <w:b/>
              </w:rPr>
              <w:t>Default)</w:t>
            </w:r>
          </w:p>
          <w:p w14:paraId="01F6D523" w14:textId="77777777" w:rsidR="00B95C9D" w:rsidRDefault="00E575FE" w:rsidP="00B95C9D">
            <w:pPr>
              <w:pStyle w:val="ListBullet"/>
              <w:spacing w:before="120" w:after="200"/>
              <w:ind w:left="389"/>
              <w:contextualSpacing/>
            </w:pPr>
            <w:r w:rsidRPr="00980CD4">
              <w:t xml:space="preserve">Migrate </w:t>
            </w:r>
            <w:r>
              <w:t>–</w:t>
            </w:r>
            <w:r w:rsidRPr="00980CD4">
              <w:t xml:space="preserve"> Selective</w:t>
            </w:r>
          </w:p>
          <w:p w14:paraId="209EA15C" w14:textId="34B795B3" w:rsidR="00E575FE" w:rsidRDefault="00E575FE" w:rsidP="00B95C9D">
            <w:pPr>
              <w:pStyle w:val="ListBullet"/>
              <w:spacing w:before="120" w:after="200"/>
              <w:ind w:left="389"/>
              <w:contextualSpacing/>
            </w:pPr>
            <w:r w:rsidRPr="00980CD4">
              <w:t>Migrate - Full</w:t>
            </w:r>
          </w:p>
        </w:tc>
        <w:tc>
          <w:tcPr>
            <w:tcW w:w="2338" w:type="dxa"/>
          </w:tcPr>
          <w:p w14:paraId="00A0F8EE" w14:textId="6AFF79D6" w:rsidR="00E575FE" w:rsidRPr="001A116A" w:rsidRDefault="00E575FE" w:rsidP="00E575FE">
            <w:pPr>
              <w:spacing w:before="0" w:after="0"/>
              <w:rPr>
                <w:b/>
              </w:rPr>
            </w:pPr>
            <w:r w:rsidRPr="00582969">
              <w:rPr>
                <w:b/>
              </w:rPr>
              <w:t>Do not migrate</w:t>
            </w:r>
          </w:p>
        </w:tc>
        <w:tc>
          <w:tcPr>
            <w:tcW w:w="2338" w:type="dxa"/>
          </w:tcPr>
          <w:p w14:paraId="3A7A5FE9" w14:textId="1F2C2FCE" w:rsidR="00E575FE" w:rsidRDefault="00E575FE" w:rsidP="000539B5">
            <w:pPr>
              <w:spacing w:before="0" w:after="0"/>
            </w:pPr>
            <w:r>
              <w:t xml:space="preserve">Provides the cleanest implementation of </w:t>
            </w:r>
            <w:r w:rsidR="000539B5">
              <w:t>Configuration Manager</w:t>
            </w:r>
          </w:p>
        </w:tc>
      </w:tr>
      <w:tr w:rsidR="00E575FE" w14:paraId="635D7ED4" w14:textId="77777777" w:rsidTr="00084FDE">
        <w:trPr>
          <w:cnfStyle w:val="000000100000" w:firstRow="0" w:lastRow="0" w:firstColumn="0" w:lastColumn="0" w:oddVBand="0" w:evenVBand="0" w:oddHBand="1" w:evenHBand="0" w:firstRowFirstColumn="0" w:firstRowLastColumn="0" w:lastRowFirstColumn="0" w:lastRowLastColumn="0"/>
        </w:trPr>
        <w:tc>
          <w:tcPr>
            <w:tcW w:w="2337" w:type="dxa"/>
          </w:tcPr>
          <w:p w14:paraId="51477B53" w14:textId="483D39D7" w:rsidR="00E575FE" w:rsidRDefault="00E575FE" w:rsidP="00E575FE">
            <w:pPr>
              <w:spacing w:before="0" w:after="0"/>
            </w:pPr>
            <w:r>
              <w:lastRenderedPageBreak/>
              <w:t>Platform Delivery</w:t>
            </w:r>
          </w:p>
        </w:tc>
        <w:tc>
          <w:tcPr>
            <w:tcW w:w="2337" w:type="dxa"/>
          </w:tcPr>
          <w:p w14:paraId="2A83FEC8" w14:textId="77777777" w:rsidR="00E575FE" w:rsidRDefault="00E575FE" w:rsidP="00E575FE">
            <w:pPr>
              <w:pStyle w:val="ListBullet"/>
              <w:spacing w:before="120" w:after="200"/>
              <w:ind w:left="389"/>
              <w:contextualSpacing/>
            </w:pPr>
            <w:r>
              <w:t xml:space="preserve">Do not migrate </w:t>
            </w:r>
            <w:r w:rsidRPr="00A85F3C">
              <w:rPr>
                <w:b/>
              </w:rPr>
              <w:t>(</w:t>
            </w:r>
            <w:r>
              <w:rPr>
                <w:b/>
              </w:rPr>
              <w:t>Default)</w:t>
            </w:r>
          </w:p>
          <w:p w14:paraId="377545AF" w14:textId="77777777" w:rsidR="00B95C9D" w:rsidRDefault="00E575FE" w:rsidP="00B95C9D">
            <w:pPr>
              <w:pStyle w:val="ListBullet"/>
              <w:spacing w:before="120" w:after="200"/>
              <w:ind w:left="389"/>
              <w:contextualSpacing/>
            </w:pPr>
            <w:r w:rsidRPr="00980CD4">
              <w:t xml:space="preserve">Migrate </w:t>
            </w:r>
            <w:r>
              <w:t>–</w:t>
            </w:r>
            <w:r w:rsidRPr="00980CD4">
              <w:t xml:space="preserve"> Selective</w:t>
            </w:r>
          </w:p>
          <w:p w14:paraId="3E52F565" w14:textId="3DA67F7A" w:rsidR="00E575FE" w:rsidRDefault="00E575FE" w:rsidP="00B95C9D">
            <w:pPr>
              <w:pStyle w:val="ListBullet"/>
              <w:spacing w:before="120" w:after="200"/>
              <w:ind w:left="389"/>
              <w:contextualSpacing/>
            </w:pPr>
            <w:r w:rsidRPr="00980CD4">
              <w:t>Migrate - Full</w:t>
            </w:r>
          </w:p>
        </w:tc>
        <w:tc>
          <w:tcPr>
            <w:tcW w:w="2338" w:type="dxa"/>
          </w:tcPr>
          <w:p w14:paraId="0F9D0028" w14:textId="6386E406" w:rsidR="00E575FE" w:rsidRPr="00044C74" w:rsidRDefault="00E575FE" w:rsidP="00E575FE">
            <w:pPr>
              <w:spacing w:before="0" w:after="0"/>
              <w:rPr>
                <w:b/>
              </w:rPr>
            </w:pPr>
            <w:r w:rsidRPr="00582969">
              <w:rPr>
                <w:b/>
              </w:rPr>
              <w:t>Do not migrate</w:t>
            </w:r>
          </w:p>
        </w:tc>
        <w:tc>
          <w:tcPr>
            <w:tcW w:w="2338" w:type="dxa"/>
          </w:tcPr>
          <w:p w14:paraId="151BB78E" w14:textId="55D2639D" w:rsidR="00E575FE" w:rsidRDefault="00E575FE" w:rsidP="000539B5">
            <w:pPr>
              <w:spacing w:before="0" w:after="0"/>
            </w:pPr>
            <w:r>
              <w:t xml:space="preserve">Provides the cleanest implementation of </w:t>
            </w:r>
            <w:r w:rsidR="000539B5">
              <w:t>Configuration Manager</w:t>
            </w:r>
          </w:p>
        </w:tc>
      </w:tr>
      <w:tr w:rsidR="00E575FE" w14:paraId="41F691BC" w14:textId="77777777" w:rsidTr="00084FDE">
        <w:trPr>
          <w:cnfStyle w:val="000000010000" w:firstRow="0" w:lastRow="0" w:firstColumn="0" w:lastColumn="0" w:oddVBand="0" w:evenVBand="0" w:oddHBand="0" w:evenHBand="1" w:firstRowFirstColumn="0" w:firstRowLastColumn="0" w:lastRowFirstColumn="0" w:lastRowLastColumn="0"/>
        </w:trPr>
        <w:tc>
          <w:tcPr>
            <w:tcW w:w="2337" w:type="dxa"/>
          </w:tcPr>
          <w:p w14:paraId="2E49885E" w14:textId="79E69C07" w:rsidR="00E575FE" w:rsidRDefault="00E575FE" w:rsidP="00E575FE">
            <w:pPr>
              <w:spacing w:before="0" w:after="0"/>
            </w:pPr>
            <w:r>
              <w:t>Software Metering</w:t>
            </w:r>
          </w:p>
        </w:tc>
        <w:tc>
          <w:tcPr>
            <w:tcW w:w="2337" w:type="dxa"/>
          </w:tcPr>
          <w:p w14:paraId="5E8AC8A4" w14:textId="77777777" w:rsidR="00E575FE" w:rsidRDefault="00E575FE" w:rsidP="00E575FE">
            <w:pPr>
              <w:pStyle w:val="ListBullet"/>
              <w:spacing w:before="120" w:after="200"/>
              <w:ind w:left="389"/>
              <w:contextualSpacing/>
            </w:pPr>
            <w:r>
              <w:t xml:space="preserve">Do not migrate </w:t>
            </w:r>
            <w:r w:rsidRPr="00A85F3C">
              <w:rPr>
                <w:b/>
              </w:rPr>
              <w:t>(</w:t>
            </w:r>
            <w:r>
              <w:rPr>
                <w:b/>
              </w:rPr>
              <w:t>Default)</w:t>
            </w:r>
          </w:p>
          <w:p w14:paraId="73C3D186" w14:textId="77777777" w:rsidR="00B95C9D" w:rsidRDefault="00E575FE" w:rsidP="00B95C9D">
            <w:pPr>
              <w:pStyle w:val="ListBullet"/>
              <w:spacing w:before="120" w:after="200"/>
              <w:ind w:left="389"/>
              <w:contextualSpacing/>
            </w:pPr>
            <w:r w:rsidRPr="00980CD4">
              <w:t xml:space="preserve">Migrate </w:t>
            </w:r>
            <w:r>
              <w:t>–</w:t>
            </w:r>
            <w:r w:rsidRPr="00980CD4">
              <w:t xml:space="preserve"> Selective</w:t>
            </w:r>
          </w:p>
          <w:p w14:paraId="56013CB6" w14:textId="5D85DEDE" w:rsidR="00E575FE" w:rsidRDefault="00E575FE" w:rsidP="00B95C9D">
            <w:pPr>
              <w:pStyle w:val="ListBullet"/>
              <w:spacing w:before="120" w:after="200"/>
              <w:ind w:left="389"/>
              <w:contextualSpacing/>
            </w:pPr>
            <w:r w:rsidRPr="00980CD4">
              <w:t>Migrate - Full</w:t>
            </w:r>
          </w:p>
        </w:tc>
        <w:tc>
          <w:tcPr>
            <w:tcW w:w="2338" w:type="dxa"/>
          </w:tcPr>
          <w:p w14:paraId="088305A9" w14:textId="72E1D4A9" w:rsidR="00E575FE" w:rsidRDefault="00E575FE" w:rsidP="00E575FE">
            <w:pPr>
              <w:spacing w:before="0" w:after="0"/>
            </w:pPr>
            <w:r w:rsidRPr="00582969">
              <w:rPr>
                <w:b/>
              </w:rPr>
              <w:t>Do not migrate</w:t>
            </w:r>
          </w:p>
        </w:tc>
        <w:tc>
          <w:tcPr>
            <w:tcW w:w="2338" w:type="dxa"/>
          </w:tcPr>
          <w:p w14:paraId="257CDB52" w14:textId="74AC75A6" w:rsidR="00E575FE" w:rsidRDefault="00E575FE" w:rsidP="000539B5">
            <w:pPr>
              <w:spacing w:before="0" w:after="0"/>
            </w:pPr>
            <w:r>
              <w:t xml:space="preserve">Provides the cleanest implementation of </w:t>
            </w:r>
            <w:r w:rsidR="000539B5">
              <w:t>C</w:t>
            </w:r>
            <w:r>
              <w:t xml:space="preserve">onfiguration Manager </w:t>
            </w:r>
          </w:p>
        </w:tc>
      </w:tr>
      <w:tr w:rsidR="00E575FE" w14:paraId="4489B992" w14:textId="77777777" w:rsidTr="00084FDE">
        <w:trPr>
          <w:cnfStyle w:val="000000100000" w:firstRow="0" w:lastRow="0" w:firstColumn="0" w:lastColumn="0" w:oddVBand="0" w:evenVBand="0" w:oddHBand="1" w:evenHBand="0" w:firstRowFirstColumn="0" w:firstRowLastColumn="0" w:lastRowFirstColumn="0" w:lastRowLastColumn="0"/>
        </w:trPr>
        <w:tc>
          <w:tcPr>
            <w:tcW w:w="2337" w:type="dxa"/>
          </w:tcPr>
          <w:p w14:paraId="401E677D" w14:textId="392D6B35" w:rsidR="00E575FE" w:rsidRDefault="00E575FE" w:rsidP="00E575FE">
            <w:pPr>
              <w:spacing w:before="0" w:after="0"/>
            </w:pPr>
            <w:r>
              <w:t>Asset Intelligence</w:t>
            </w:r>
          </w:p>
        </w:tc>
        <w:tc>
          <w:tcPr>
            <w:tcW w:w="2337" w:type="dxa"/>
          </w:tcPr>
          <w:p w14:paraId="6606600E" w14:textId="77777777" w:rsidR="00E575FE" w:rsidRDefault="00E575FE" w:rsidP="00E575FE">
            <w:pPr>
              <w:pStyle w:val="ListBullet"/>
              <w:spacing w:before="120" w:after="200"/>
              <w:ind w:left="389"/>
              <w:contextualSpacing/>
            </w:pPr>
            <w:r>
              <w:t xml:space="preserve">Do not migrate </w:t>
            </w:r>
            <w:r w:rsidRPr="00A85F3C">
              <w:rPr>
                <w:b/>
              </w:rPr>
              <w:t>(</w:t>
            </w:r>
            <w:r>
              <w:rPr>
                <w:b/>
              </w:rPr>
              <w:t>Default)</w:t>
            </w:r>
          </w:p>
          <w:p w14:paraId="2B99DCD9" w14:textId="77777777" w:rsidR="00B95C9D" w:rsidRDefault="00E575FE" w:rsidP="00B95C9D">
            <w:pPr>
              <w:pStyle w:val="ListBullet"/>
              <w:spacing w:before="120" w:after="200"/>
              <w:ind w:left="389"/>
              <w:contextualSpacing/>
            </w:pPr>
            <w:r w:rsidRPr="00980CD4">
              <w:t xml:space="preserve">Migrate </w:t>
            </w:r>
            <w:r>
              <w:t>–</w:t>
            </w:r>
            <w:r w:rsidRPr="00980CD4">
              <w:t xml:space="preserve"> Selective</w:t>
            </w:r>
          </w:p>
          <w:p w14:paraId="6974F336" w14:textId="486D7E7A" w:rsidR="00E575FE" w:rsidRDefault="00E575FE" w:rsidP="00B95C9D">
            <w:pPr>
              <w:pStyle w:val="ListBullet"/>
              <w:spacing w:before="120" w:after="200"/>
              <w:ind w:left="389"/>
              <w:contextualSpacing/>
            </w:pPr>
            <w:r w:rsidRPr="00980CD4">
              <w:t>Migrate - Full</w:t>
            </w:r>
          </w:p>
        </w:tc>
        <w:tc>
          <w:tcPr>
            <w:tcW w:w="2338" w:type="dxa"/>
          </w:tcPr>
          <w:p w14:paraId="46A33F6D" w14:textId="53C491A5" w:rsidR="00E575FE" w:rsidRPr="002C705F" w:rsidRDefault="00E575FE" w:rsidP="00E575FE">
            <w:pPr>
              <w:spacing w:before="0" w:after="0"/>
              <w:rPr>
                <w:b/>
              </w:rPr>
            </w:pPr>
            <w:r w:rsidRPr="00582969">
              <w:rPr>
                <w:b/>
              </w:rPr>
              <w:t>Do not migrate</w:t>
            </w:r>
          </w:p>
        </w:tc>
        <w:tc>
          <w:tcPr>
            <w:tcW w:w="2338" w:type="dxa"/>
          </w:tcPr>
          <w:p w14:paraId="7FC50625" w14:textId="7AE734A7" w:rsidR="00E575FE" w:rsidRDefault="00E575FE" w:rsidP="000539B5">
            <w:pPr>
              <w:spacing w:before="0" w:after="0"/>
            </w:pPr>
            <w:r>
              <w:t xml:space="preserve">Provides the cleanest implementation of Configuration Manager </w:t>
            </w:r>
          </w:p>
        </w:tc>
      </w:tr>
      <w:tr w:rsidR="00E575FE" w14:paraId="401001B2" w14:textId="77777777" w:rsidTr="00084FDE">
        <w:trPr>
          <w:cnfStyle w:val="000000010000" w:firstRow="0" w:lastRow="0" w:firstColumn="0" w:lastColumn="0" w:oddVBand="0" w:evenVBand="0" w:oddHBand="0" w:evenHBand="1" w:firstRowFirstColumn="0" w:firstRowLastColumn="0" w:lastRowFirstColumn="0" w:lastRowLastColumn="0"/>
        </w:trPr>
        <w:tc>
          <w:tcPr>
            <w:tcW w:w="2337" w:type="dxa"/>
          </w:tcPr>
          <w:p w14:paraId="54C2EBBF" w14:textId="2F9B60B1" w:rsidR="00E575FE" w:rsidRDefault="00010E1E" w:rsidP="00E575FE">
            <w:pPr>
              <w:spacing w:before="0" w:after="0"/>
            </w:pPr>
            <w:r>
              <w:t>Settings Management</w:t>
            </w:r>
          </w:p>
        </w:tc>
        <w:tc>
          <w:tcPr>
            <w:tcW w:w="2337" w:type="dxa"/>
          </w:tcPr>
          <w:p w14:paraId="4E4AF401" w14:textId="77777777" w:rsidR="00E575FE" w:rsidRDefault="00E575FE" w:rsidP="00E575FE">
            <w:pPr>
              <w:pStyle w:val="ListBullet"/>
              <w:spacing w:before="120" w:after="200"/>
              <w:ind w:left="389"/>
              <w:contextualSpacing/>
            </w:pPr>
            <w:r>
              <w:t xml:space="preserve">Do not migrate </w:t>
            </w:r>
            <w:r w:rsidRPr="00A85F3C">
              <w:rPr>
                <w:b/>
              </w:rPr>
              <w:t>(</w:t>
            </w:r>
            <w:r>
              <w:rPr>
                <w:b/>
              </w:rPr>
              <w:t>Default)</w:t>
            </w:r>
          </w:p>
          <w:p w14:paraId="5A258EC8" w14:textId="77777777" w:rsidR="00B95C9D" w:rsidRDefault="00E575FE" w:rsidP="00B95C9D">
            <w:pPr>
              <w:pStyle w:val="ListBullet"/>
              <w:spacing w:before="120" w:after="200"/>
              <w:ind w:left="389"/>
              <w:contextualSpacing/>
            </w:pPr>
            <w:r w:rsidRPr="00980CD4">
              <w:t xml:space="preserve">Migrate </w:t>
            </w:r>
            <w:r>
              <w:t>–</w:t>
            </w:r>
            <w:r w:rsidRPr="00980CD4">
              <w:t xml:space="preserve"> Selective</w:t>
            </w:r>
          </w:p>
          <w:p w14:paraId="54DAE8C9" w14:textId="565D7385" w:rsidR="00E575FE" w:rsidRDefault="00E575FE" w:rsidP="00B95C9D">
            <w:pPr>
              <w:pStyle w:val="ListBullet"/>
              <w:spacing w:before="120" w:after="200"/>
              <w:ind w:left="389"/>
              <w:contextualSpacing/>
            </w:pPr>
            <w:r w:rsidRPr="00980CD4">
              <w:t>Migrate - Full</w:t>
            </w:r>
          </w:p>
        </w:tc>
        <w:tc>
          <w:tcPr>
            <w:tcW w:w="2338" w:type="dxa"/>
          </w:tcPr>
          <w:p w14:paraId="6D213E29" w14:textId="035E3184" w:rsidR="00E575FE" w:rsidRPr="004D4EE0" w:rsidRDefault="00E575FE" w:rsidP="00E575FE">
            <w:pPr>
              <w:spacing w:before="0" w:after="0"/>
              <w:rPr>
                <w:b/>
              </w:rPr>
            </w:pPr>
            <w:r w:rsidRPr="00582969">
              <w:rPr>
                <w:b/>
              </w:rPr>
              <w:t>Do not migrate</w:t>
            </w:r>
          </w:p>
        </w:tc>
        <w:tc>
          <w:tcPr>
            <w:tcW w:w="2338" w:type="dxa"/>
          </w:tcPr>
          <w:p w14:paraId="2F5A8E40" w14:textId="776AA27E" w:rsidR="00E575FE" w:rsidRDefault="00E575FE" w:rsidP="000539B5">
            <w:pPr>
              <w:spacing w:before="0" w:after="0"/>
            </w:pPr>
            <w:r>
              <w:t xml:space="preserve">Provides the cleanest implementation of Configuration Manager </w:t>
            </w:r>
          </w:p>
        </w:tc>
      </w:tr>
    </w:tbl>
    <w:p w14:paraId="0F95D3C1" w14:textId="1F73EAE6" w:rsidR="003830D0" w:rsidRDefault="00E575FE" w:rsidP="003830D0">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6</w:t>
      </w:r>
      <w:r w:rsidRPr="004F4D0F">
        <w:rPr>
          <w:rFonts w:eastAsia="Times New Roman"/>
        </w:rPr>
        <w:fldChar w:fldCharType="end"/>
      </w:r>
      <w:r w:rsidRPr="004F4D0F">
        <w:t xml:space="preserve">: </w:t>
      </w:r>
      <w:r>
        <w:t>Design decisions for Feature Migration</w:t>
      </w:r>
    </w:p>
    <w:p w14:paraId="74861C3C" w14:textId="3B16BAF5" w:rsidR="00DB13F1" w:rsidRDefault="00E575FE" w:rsidP="00CA438E">
      <w:pPr>
        <w:pStyle w:val="Heading2Numbered"/>
      </w:pPr>
      <w:bookmarkStart w:id="26" w:name="_Toc430003197"/>
      <w:bookmarkStart w:id="27" w:name="_Toc474914564"/>
      <w:bookmarkEnd w:id="26"/>
      <w:r>
        <w:t>Core Migration</w:t>
      </w:r>
      <w:bookmarkEnd w:id="27"/>
    </w:p>
    <w:p w14:paraId="7C8CF787" w14:textId="5AC01FA1" w:rsidR="00EA0284" w:rsidRDefault="00EA0284" w:rsidP="00EA0284">
      <w:r w:rsidRPr="00F63256">
        <w:t>This section d</w:t>
      </w:r>
      <w:r>
        <w:t xml:space="preserve">etails decisions related to the core infrastructure aspects of </w:t>
      </w:r>
      <w:r w:rsidR="00412F5F">
        <w:t xml:space="preserve">System Center </w:t>
      </w:r>
      <w:r>
        <w:t xml:space="preserve">Configuration Manager that will be migrated as part of the Migration </w:t>
      </w:r>
      <w:r w:rsidR="009D1751">
        <w:t>capability</w:t>
      </w:r>
      <w:r>
        <w:t>.</w:t>
      </w:r>
    </w:p>
    <w:p w14:paraId="4700E310" w14:textId="77777777" w:rsidR="00EA0284" w:rsidRDefault="00EA0284" w:rsidP="00EA0284">
      <w:r w:rsidRPr="00F63256">
        <w:t xml:space="preserve">The scope of the project provides for the </w:t>
      </w:r>
      <w:r>
        <w:t>definition of a migration strategy and the running of a pilot migration to confirm migration functionality</w:t>
      </w:r>
    </w:p>
    <w:p w14:paraId="6E4091A4" w14:textId="05C38997" w:rsidR="002C705F" w:rsidRDefault="00C643A3" w:rsidP="00C643A3">
      <w:r>
        <w:t>The table blow provides a list of all design decisions related to the implementation in the customer production environment.</w:t>
      </w:r>
    </w:p>
    <w:tbl>
      <w:tblPr>
        <w:tblStyle w:val="SDMTemplateTable"/>
        <w:tblW w:w="0" w:type="auto"/>
        <w:tblLook w:val="04A0" w:firstRow="1" w:lastRow="0" w:firstColumn="1" w:lastColumn="0" w:noHBand="0" w:noVBand="1"/>
      </w:tblPr>
      <w:tblGrid>
        <w:gridCol w:w="1924"/>
        <w:gridCol w:w="2629"/>
        <w:gridCol w:w="560"/>
        <w:gridCol w:w="1931"/>
        <w:gridCol w:w="73"/>
        <w:gridCol w:w="2233"/>
        <w:gridCol w:w="10"/>
      </w:tblGrid>
      <w:tr w:rsidR="002C705F" w14:paraId="3914D8B5" w14:textId="77777777" w:rsidTr="00696CC7">
        <w:trPr>
          <w:gridAfter w:val="1"/>
          <w:cnfStyle w:val="100000000000" w:firstRow="1" w:lastRow="0" w:firstColumn="0" w:lastColumn="0" w:oddVBand="0" w:evenVBand="0" w:oddHBand="0" w:evenHBand="0" w:firstRowFirstColumn="0" w:firstRowLastColumn="0" w:lastRowFirstColumn="0" w:lastRowLastColumn="0"/>
          <w:wAfter w:w="10" w:type="dxa"/>
        </w:trPr>
        <w:tc>
          <w:tcPr>
            <w:tcW w:w="1924" w:type="dxa"/>
          </w:tcPr>
          <w:p w14:paraId="22413DDA" w14:textId="77777777" w:rsidR="002C705F" w:rsidRDefault="002C705F" w:rsidP="00084FDE">
            <w:r>
              <w:lastRenderedPageBreak/>
              <w:t>Design Decision</w:t>
            </w:r>
          </w:p>
        </w:tc>
        <w:tc>
          <w:tcPr>
            <w:tcW w:w="2629" w:type="dxa"/>
          </w:tcPr>
          <w:p w14:paraId="3BEE9BE7" w14:textId="77777777" w:rsidR="002C705F" w:rsidRDefault="002C705F" w:rsidP="00084FDE">
            <w:r>
              <w:t>Design Options</w:t>
            </w:r>
          </w:p>
        </w:tc>
        <w:tc>
          <w:tcPr>
            <w:tcW w:w="2564" w:type="dxa"/>
            <w:gridSpan w:val="3"/>
          </w:tcPr>
          <w:p w14:paraId="4BDFC03D" w14:textId="77777777" w:rsidR="002C705F" w:rsidRDefault="002C705F" w:rsidP="00084FDE">
            <w:r>
              <w:t>Decision</w:t>
            </w:r>
          </w:p>
        </w:tc>
        <w:tc>
          <w:tcPr>
            <w:tcW w:w="2233" w:type="dxa"/>
          </w:tcPr>
          <w:p w14:paraId="61DEBD66" w14:textId="77777777" w:rsidR="002C705F" w:rsidRDefault="002C705F" w:rsidP="00084FDE">
            <w:r>
              <w:t>Justification</w:t>
            </w:r>
          </w:p>
        </w:tc>
      </w:tr>
      <w:tr w:rsidR="00E575FE" w:rsidRPr="003357F4" w14:paraId="455A5C19" w14:textId="77777777" w:rsidTr="00696CC7">
        <w:trPr>
          <w:cnfStyle w:val="000000100000" w:firstRow="0" w:lastRow="0" w:firstColumn="0" w:lastColumn="0" w:oddVBand="0" w:evenVBand="0" w:oddHBand="1" w:evenHBand="0" w:firstRowFirstColumn="0" w:firstRowLastColumn="0" w:lastRowFirstColumn="0" w:lastRowLastColumn="0"/>
        </w:trPr>
        <w:tc>
          <w:tcPr>
            <w:tcW w:w="1924" w:type="dxa"/>
          </w:tcPr>
          <w:p w14:paraId="6FCA6BBF" w14:textId="636C0885" w:rsidR="00E575FE" w:rsidRPr="003357F4" w:rsidRDefault="00E575FE" w:rsidP="00E575FE">
            <w:pPr>
              <w:spacing w:before="0" w:after="0"/>
            </w:pPr>
            <w:r>
              <w:t>Content Management</w:t>
            </w:r>
          </w:p>
        </w:tc>
        <w:tc>
          <w:tcPr>
            <w:tcW w:w="3189" w:type="dxa"/>
            <w:gridSpan w:val="2"/>
          </w:tcPr>
          <w:p w14:paraId="1F1D64D2" w14:textId="77777777" w:rsidR="00B95C9D" w:rsidRPr="00B95C9D" w:rsidRDefault="00E575FE" w:rsidP="00B95C9D">
            <w:pPr>
              <w:pStyle w:val="ListBullet"/>
              <w:spacing w:before="120" w:after="200"/>
              <w:ind w:left="389"/>
              <w:contextualSpacing/>
            </w:pPr>
            <w:r>
              <w:t xml:space="preserve">New Distribution Point Infrastructure </w:t>
            </w:r>
            <w:r w:rsidRPr="00A85F3C">
              <w:rPr>
                <w:b/>
              </w:rPr>
              <w:t>(</w:t>
            </w:r>
            <w:r>
              <w:rPr>
                <w:b/>
              </w:rPr>
              <w:t>Default)</w:t>
            </w:r>
          </w:p>
          <w:p w14:paraId="3098B1BF" w14:textId="606CF66B" w:rsidR="00E575FE" w:rsidRPr="003357F4" w:rsidRDefault="00E575FE" w:rsidP="00B95C9D">
            <w:pPr>
              <w:pStyle w:val="ListBullet"/>
              <w:spacing w:before="120" w:after="200"/>
              <w:ind w:left="389"/>
              <w:contextualSpacing/>
            </w:pPr>
            <w:r>
              <w:t>Share</w:t>
            </w:r>
            <w:r w:rsidR="00617A1F">
              <w:t>d</w:t>
            </w:r>
            <w:r>
              <w:t xml:space="preserve"> Distribution Point Infrastructure</w:t>
            </w:r>
          </w:p>
        </w:tc>
        <w:tc>
          <w:tcPr>
            <w:tcW w:w="1931" w:type="dxa"/>
          </w:tcPr>
          <w:p w14:paraId="6CE7C3C0" w14:textId="23F00DDB" w:rsidR="00E575FE" w:rsidRPr="002C705F" w:rsidRDefault="00E575FE" w:rsidP="00E575FE">
            <w:pPr>
              <w:spacing w:before="0" w:after="0"/>
              <w:rPr>
                <w:b/>
              </w:rPr>
            </w:pPr>
            <w:r w:rsidRPr="00DC6910">
              <w:rPr>
                <w:b/>
              </w:rPr>
              <w:t>New Distribution Point Infrastructure</w:t>
            </w:r>
          </w:p>
        </w:tc>
        <w:tc>
          <w:tcPr>
            <w:tcW w:w="2316" w:type="dxa"/>
            <w:gridSpan w:val="3"/>
          </w:tcPr>
          <w:p w14:paraId="124D9503" w14:textId="7843FDC9" w:rsidR="00E575FE" w:rsidRPr="003357F4" w:rsidRDefault="00E575FE" w:rsidP="00E575FE">
            <w:pPr>
              <w:spacing w:before="0" w:after="0"/>
            </w:pPr>
            <w:r>
              <w:t>Allows customer to take immediate advantage of Application Model format and App-V package deployment</w:t>
            </w:r>
          </w:p>
        </w:tc>
      </w:tr>
      <w:tr w:rsidR="00E575FE" w:rsidRPr="003357F4" w14:paraId="6AFF1316" w14:textId="77777777" w:rsidTr="00696CC7">
        <w:trPr>
          <w:cnfStyle w:val="000000010000" w:firstRow="0" w:lastRow="0" w:firstColumn="0" w:lastColumn="0" w:oddVBand="0" w:evenVBand="0" w:oddHBand="0" w:evenHBand="1" w:firstRowFirstColumn="0" w:firstRowLastColumn="0" w:lastRowFirstColumn="0" w:lastRowLastColumn="0"/>
        </w:trPr>
        <w:tc>
          <w:tcPr>
            <w:tcW w:w="1924" w:type="dxa"/>
          </w:tcPr>
          <w:p w14:paraId="152BA97A" w14:textId="7090A62D" w:rsidR="00E575FE" w:rsidRDefault="00E575FE" w:rsidP="00E575FE">
            <w:pPr>
              <w:spacing w:before="0" w:after="0"/>
            </w:pPr>
            <w:r>
              <w:t>Site Boundaries</w:t>
            </w:r>
          </w:p>
        </w:tc>
        <w:tc>
          <w:tcPr>
            <w:tcW w:w="3189" w:type="dxa"/>
            <w:gridSpan w:val="2"/>
          </w:tcPr>
          <w:p w14:paraId="3BB7AB6C" w14:textId="77777777" w:rsidR="00B95C9D" w:rsidRPr="00B95C9D" w:rsidRDefault="00E575FE" w:rsidP="00B95C9D">
            <w:pPr>
              <w:pStyle w:val="ListBullet"/>
              <w:spacing w:before="120" w:after="200"/>
              <w:ind w:left="389"/>
              <w:contextualSpacing/>
            </w:pPr>
            <w:r>
              <w:t xml:space="preserve">Do not migrate </w:t>
            </w:r>
            <w:r w:rsidRPr="00A85F3C">
              <w:rPr>
                <w:b/>
              </w:rPr>
              <w:t>(</w:t>
            </w:r>
            <w:r>
              <w:rPr>
                <w:b/>
              </w:rPr>
              <w:t>Default)</w:t>
            </w:r>
          </w:p>
          <w:p w14:paraId="471173D4" w14:textId="6FE4E87B" w:rsidR="00E575FE" w:rsidRDefault="00E575FE" w:rsidP="00B95C9D">
            <w:pPr>
              <w:pStyle w:val="ListBullet"/>
              <w:spacing w:before="120" w:after="200"/>
              <w:ind w:left="389"/>
              <w:contextualSpacing/>
            </w:pPr>
            <w:r>
              <w:t>Migrate Site Boundaries</w:t>
            </w:r>
          </w:p>
        </w:tc>
        <w:tc>
          <w:tcPr>
            <w:tcW w:w="1931" w:type="dxa"/>
          </w:tcPr>
          <w:p w14:paraId="039562F0" w14:textId="52A625D5" w:rsidR="00E575FE" w:rsidRPr="002C705F" w:rsidRDefault="00E575FE" w:rsidP="00E575FE">
            <w:pPr>
              <w:spacing w:before="0" w:after="0"/>
              <w:rPr>
                <w:b/>
              </w:rPr>
            </w:pPr>
            <w:r w:rsidRPr="00DC6910">
              <w:rPr>
                <w:b/>
              </w:rPr>
              <w:t>Do not migrate</w:t>
            </w:r>
          </w:p>
        </w:tc>
        <w:tc>
          <w:tcPr>
            <w:tcW w:w="2316" w:type="dxa"/>
            <w:gridSpan w:val="3"/>
          </w:tcPr>
          <w:p w14:paraId="15013947" w14:textId="3800E694" w:rsidR="00E575FE" w:rsidRDefault="00E575FE" w:rsidP="00977FC8">
            <w:pPr>
              <w:spacing w:before="0" w:after="0"/>
            </w:pPr>
            <w:r>
              <w:t>A</w:t>
            </w:r>
            <w:r w:rsidR="00977FC8">
              <w:t>llows customer to reduce risk by manually creating new site boundaries</w:t>
            </w:r>
          </w:p>
        </w:tc>
      </w:tr>
      <w:tr w:rsidR="00E575FE" w:rsidRPr="003357F4" w14:paraId="313785E0" w14:textId="77777777" w:rsidTr="00696CC7">
        <w:trPr>
          <w:cnfStyle w:val="000000100000" w:firstRow="0" w:lastRow="0" w:firstColumn="0" w:lastColumn="0" w:oddVBand="0" w:evenVBand="0" w:oddHBand="1" w:evenHBand="0" w:firstRowFirstColumn="0" w:firstRowLastColumn="0" w:lastRowFirstColumn="0" w:lastRowLastColumn="0"/>
        </w:trPr>
        <w:tc>
          <w:tcPr>
            <w:tcW w:w="1924" w:type="dxa"/>
          </w:tcPr>
          <w:p w14:paraId="02E6889A" w14:textId="3DD2A878" w:rsidR="00E575FE" w:rsidRDefault="00E575FE" w:rsidP="00E575FE">
            <w:pPr>
              <w:spacing w:before="0" w:after="0"/>
            </w:pPr>
            <w:r>
              <w:t>Client Agent</w:t>
            </w:r>
          </w:p>
        </w:tc>
        <w:tc>
          <w:tcPr>
            <w:tcW w:w="3189" w:type="dxa"/>
            <w:gridSpan w:val="2"/>
          </w:tcPr>
          <w:p w14:paraId="52745C76" w14:textId="77777777" w:rsidR="00E575FE" w:rsidRDefault="00E575FE" w:rsidP="00E575FE">
            <w:pPr>
              <w:pStyle w:val="ListBullet"/>
              <w:spacing w:before="120" w:after="200"/>
              <w:ind w:left="389"/>
              <w:contextualSpacing/>
            </w:pPr>
            <w:r>
              <w:t xml:space="preserve">Client Push </w:t>
            </w:r>
            <w:r w:rsidRPr="00A85F3C">
              <w:rPr>
                <w:b/>
              </w:rPr>
              <w:t>(</w:t>
            </w:r>
            <w:r>
              <w:rPr>
                <w:b/>
              </w:rPr>
              <w:t>Default)</w:t>
            </w:r>
          </w:p>
          <w:p w14:paraId="550C033E" w14:textId="6AD77F31" w:rsidR="00E575FE" w:rsidRDefault="00DE4B06" w:rsidP="00E575FE">
            <w:pPr>
              <w:pStyle w:val="ListBullet"/>
              <w:spacing w:before="120" w:after="200"/>
              <w:ind w:left="389"/>
              <w:contextualSpacing/>
            </w:pPr>
            <w:r>
              <w:t xml:space="preserve">Existing infrastructure </w:t>
            </w:r>
          </w:p>
          <w:p w14:paraId="48E53C56" w14:textId="77777777" w:rsidR="00E575FE" w:rsidRDefault="00E575FE" w:rsidP="00E575FE">
            <w:pPr>
              <w:pStyle w:val="ListBullet"/>
              <w:spacing w:before="120" w:after="200"/>
              <w:ind w:left="389"/>
              <w:contextualSpacing/>
            </w:pPr>
            <w:r>
              <w:t>Machine Rebuild</w:t>
            </w:r>
          </w:p>
          <w:p w14:paraId="44F1B8E2" w14:textId="77777777" w:rsidR="00B95C9D" w:rsidRDefault="00E575FE" w:rsidP="00B95C9D">
            <w:pPr>
              <w:pStyle w:val="ListBullet"/>
              <w:spacing w:before="120" w:after="200"/>
              <w:ind w:left="389"/>
              <w:contextualSpacing/>
            </w:pPr>
            <w:r>
              <w:t>Startup Script</w:t>
            </w:r>
          </w:p>
          <w:p w14:paraId="61133138" w14:textId="0ADC6A96" w:rsidR="00E575FE" w:rsidRDefault="00E575FE" w:rsidP="00B95C9D">
            <w:pPr>
              <w:pStyle w:val="ListBullet"/>
              <w:spacing w:before="120" w:after="200"/>
              <w:ind w:left="389"/>
              <w:contextualSpacing/>
            </w:pPr>
            <w:r>
              <w:t>Manual</w:t>
            </w:r>
          </w:p>
        </w:tc>
        <w:tc>
          <w:tcPr>
            <w:tcW w:w="1931" w:type="dxa"/>
          </w:tcPr>
          <w:p w14:paraId="385410CE" w14:textId="4D8F1F0D" w:rsidR="00E575FE" w:rsidRPr="00A07833" w:rsidRDefault="00E575FE" w:rsidP="00E575FE">
            <w:pPr>
              <w:spacing w:before="0" w:after="0"/>
              <w:rPr>
                <w:b/>
              </w:rPr>
            </w:pPr>
            <w:r w:rsidRPr="00DC6910">
              <w:rPr>
                <w:b/>
              </w:rPr>
              <w:t>Client Push</w:t>
            </w:r>
          </w:p>
        </w:tc>
        <w:tc>
          <w:tcPr>
            <w:tcW w:w="2316" w:type="dxa"/>
            <w:gridSpan w:val="3"/>
          </w:tcPr>
          <w:p w14:paraId="0C15890E" w14:textId="116A808F" w:rsidR="00E575FE" w:rsidRDefault="00E575FE" w:rsidP="00E575FE">
            <w:pPr>
              <w:spacing w:before="0" w:after="0"/>
            </w:pPr>
            <w:r>
              <w:t>Provides the simplest deployment mechanism</w:t>
            </w:r>
          </w:p>
        </w:tc>
      </w:tr>
      <w:tr w:rsidR="00E575FE" w:rsidRPr="003357F4" w14:paraId="5F2856D7" w14:textId="77777777" w:rsidTr="00696CC7">
        <w:trPr>
          <w:cnfStyle w:val="000000010000" w:firstRow="0" w:lastRow="0" w:firstColumn="0" w:lastColumn="0" w:oddVBand="0" w:evenVBand="0" w:oddHBand="0" w:evenHBand="1" w:firstRowFirstColumn="0" w:firstRowLastColumn="0" w:lastRowFirstColumn="0" w:lastRowLastColumn="0"/>
        </w:trPr>
        <w:tc>
          <w:tcPr>
            <w:tcW w:w="1924" w:type="dxa"/>
          </w:tcPr>
          <w:p w14:paraId="5B4D723B" w14:textId="5EA595A3" w:rsidR="00E575FE" w:rsidRDefault="00E575FE" w:rsidP="00E575FE">
            <w:pPr>
              <w:spacing w:before="0" w:after="0"/>
            </w:pPr>
            <w:r>
              <w:t>Reporting</w:t>
            </w:r>
          </w:p>
        </w:tc>
        <w:tc>
          <w:tcPr>
            <w:tcW w:w="3189" w:type="dxa"/>
            <w:gridSpan w:val="2"/>
          </w:tcPr>
          <w:p w14:paraId="53583D49" w14:textId="791DAB6D" w:rsidR="00E575FE" w:rsidRPr="00DC6910" w:rsidRDefault="00E575FE" w:rsidP="00E575FE">
            <w:pPr>
              <w:pStyle w:val="ListBullet"/>
              <w:spacing w:before="120" w:after="200"/>
              <w:ind w:left="389"/>
              <w:contextualSpacing/>
            </w:pPr>
            <w:r>
              <w:t xml:space="preserve">Re-create SQL Reporting Services Reports in Configuration Manager </w:t>
            </w:r>
            <w:r w:rsidRPr="00A85F3C">
              <w:rPr>
                <w:b/>
              </w:rPr>
              <w:t>(</w:t>
            </w:r>
            <w:r>
              <w:rPr>
                <w:b/>
              </w:rPr>
              <w:t>Default)</w:t>
            </w:r>
          </w:p>
          <w:p w14:paraId="71EE73A4" w14:textId="77777777" w:rsidR="00B95C9D" w:rsidRDefault="00E575FE" w:rsidP="00B95C9D">
            <w:pPr>
              <w:pStyle w:val="ListBullet"/>
              <w:spacing w:before="120" w:after="200"/>
              <w:ind w:left="389"/>
              <w:contextualSpacing/>
            </w:pPr>
            <w:r>
              <w:t>Do not migrate</w:t>
            </w:r>
          </w:p>
          <w:p w14:paraId="45242829" w14:textId="69801690" w:rsidR="00E575FE" w:rsidRDefault="00E575FE" w:rsidP="00B95C9D">
            <w:pPr>
              <w:pStyle w:val="ListBullet"/>
              <w:spacing w:before="120" w:after="200"/>
              <w:ind w:left="389"/>
              <w:contextualSpacing/>
            </w:pPr>
            <w:r>
              <w:t>Export and Import Reports through SQL Reporting Services</w:t>
            </w:r>
          </w:p>
        </w:tc>
        <w:tc>
          <w:tcPr>
            <w:tcW w:w="1931" w:type="dxa"/>
          </w:tcPr>
          <w:p w14:paraId="172587DC" w14:textId="092D8E6F" w:rsidR="00E575FE" w:rsidRPr="002C705F" w:rsidRDefault="00E575FE" w:rsidP="000539B5">
            <w:pPr>
              <w:spacing w:before="0" w:after="0"/>
              <w:rPr>
                <w:b/>
              </w:rPr>
            </w:pPr>
            <w:r w:rsidRPr="00DC6910">
              <w:rPr>
                <w:b/>
              </w:rPr>
              <w:t xml:space="preserve">Re-create SQL Reporting Services Reports in Configuration Manager </w:t>
            </w:r>
          </w:p>
        </w:tc>
        <w:tc>
          <w:tcPr>
            <w:tcW w:w="2316" w:type="dxa"/>
            <w:gridSpan w:val="3"/>
          </w:tcPr>
          <w:p w14:paraId="15D9CA08" w14:textId="21052D3F" w:rsidR="00E575FE" w:rsidRDefault="00E575FE" w:rsidP="00E575FE">
            <w:pPr>
              <w:spacing w:before="0" w:after="0"/>
            </w:pPr>
            <w:r>
              <w:t>Allows customer to retain required report functionality</w:t>
            </w:r>
          </w:p>
        </w:tc>
      </w:tr>
      <w:tr w:rsidR="00E575FE" w:rsidRPr="003357F4" w14:paraId="0708FB31" w14:textId="77777777" w:rsidTr="00696CC7">
        <w:trPr>
          <w:cnfStyle w:val="000000100000" w:firstRow="0" w:lastRow="0" w:firstColumn="0" w:lastColumn="0" w:oddVBand="0" w:evenVBand="0" w:oddHBand="1" w:evenHBand="0" w:firstRowFirstColumn="0" w:firstRowLastColumn="0" w:lastRowFirstColumn="0" w:lastRowLastColumn="0"/>
        </w:trPr>
        <w:tc>
          <w:tcPr>
            <w:tcW w:w="1924" w:type="dxa"/>
          </w:tcPr>
          <w:p w14:paraId="129536FE" w14:textId="7CCB5EEA" w:rsidR="00E575FE" w:rsidRDefault="00E575FE" w:rsidP="00E575FE">
            <w:pPr>
              <w:spacing w:before="0" w:after="0"/>
            </w:pPr>
            <w:r>
              <w:t>Collections</w:t>
            </w:r>
          </w:p>
        </w:tc>
        <w:tc>
          <w:tcPr>
            <w:tcW w:w="3189" w:type="dxa"/>
            <w:gridSpan w:val="2"/>
          </w:tcPr>
          <w:p w14:paraId="4D7C1A12" w14:textId="77777777" w:rsidR="00E575FE" w:rsidRDefault="00E575FE" w:rsidP="00E575FE">
            <w:pPr>
              <w:pStyle w:val="ListBullet"/>
              <w:spacing w:before="120" w:after="200"/>
              <w:ind w:left="389"/>
              <w:contextualSpacing/>
            </w:pPr>
            <w:r>
              <w:t xml:space="preserve">Do not migrate </w:t>
            </w:r>
            <w:r w:rsidRPr="00A85F3C">
              <w:rPr>
                <w:b/>
              </w:rPr>
              <w:t>(</w:t>
            </w:r>
            <w:r>
              <w:rPr>
                <w:b/>
              </w:rPr>
              <w:t>Default)</w:t>
            </w:r>
          </w:p>
          <w:p w14:paraId="46256A04" w14:textId="77777777" w:rsidR="00B95C9D" w:rsidRDefault="00E575FE" w:rsidP="00B95C9D">
            <w:pPr>
              <w:pStyle w:val="ListBullet"/>
              <w:spacing w:before="120" w:after="200"/>
              <w:ind w:left="389"/>
              <w:contextualSpacing/>
            </w:pPr>
            <w:r>
              <w:t>Migrate Collections and Assigned Advertisements</w:t>
            </w:r>
          </w:p>
          <w:p w14:paraId="016B6008" w14:textId="31F95B04" w:rsidR="00E575FE" w:rsidRDefault="00E575FE" w:rsidP="00B95C9D">
            <w:pPr>
              <w:pStyle w:val="ListBullet"/>
              <w:spacing w:before="120" w:after="200"/>
              <w:ind w:left="389"/>
              <w:contextualSpacing/>
            </w:pPr>
            <w:r>
              <w:t>Migrate Collections only</w:t>
            </w:r>
          </w:p>
        </w:tc>
        <w:tc>
          <w:tcPr>
            <w:tcW w:w="1931" w:type="dxa"/>
          </w:tcPr>
          <w:p w14:paraId="0F4FB766" w14:textId="1EA2AE81" w:rsidR="00E575FE" w:rsidRPr="002C705F" w:rsidRDefault="00E575FE" w:rsidP="00E575FE">
            <w:pPr>
              <w:spacing w:before="0" w:after="0"/>
              <w:rPr>
                <w:b/>
              </w:rPr>
            </w:pPr>
            <w:r w:rsidRPr="00DC6910">
              <w:rPr>
                <w:b/>
              </w:rPr>
              <w:t>Do not migrate</w:t>
            </w:r>
          </w:p>
        </w:tc>
        <w:tc>
          <w:tcPr>
            <w:tcW w:w="2316" w:type="dxa"/>
            <w:gridSpan w:val="3"/>
          </w:tcPr>
          <w:p w14:paraId="003B8925" w14:textId="2ADD09BD" w:rsidR="00E575FE" w:rsidRDefault="00E575FE" w:rsidP="00E575FE">
            <w:pPr>
              <w:spacing w:before="0" w:after="0"/>
            </w:pPr>
            <w:r>
              <w:t>Ensures that collection structure is closely coupled with the implemented RBAC model</w:t>
            </w:r>
          </w:p>
        </w:tc>
      </w:tr>
      <w:tr w:rsidR="00E575FE" w:rsidRPr="003357F4" w14:paraId="4106B4E2" w14:textId="77777777" w:rsidTr="00696CC7">
        <w:trPr>
          <w:cnfStyle w:val="000000010000" w:firstRow="0" w:lastRow="0" w:firstColumn="0" w:lastColumn="0" w:oddVBand="0" w:evenVBand="0" w:oddHBand="0" w:evenHBand="1" w:firstRowFirstColumn="0" w:firstRowLastColumn="0" w:lastRowFirstColumn="0" w:lastRowLastColumn="0"/>
        </w:trPr>
        <w:tc>
          <w:tcPr>
            <w:tcW w:w="1924" w:type="dxa"/>
          </w:tcPr>
          <w:p w14:paraId="0E6943C3" w14:textId="6EF7935B" w:rsidR="00E575FE" w:rsidRDefault="00E575FE" w:rsidP="00E575FE">
            <w:pPr>
              <w:spacing w:before="0" w:after="0"/>
            </w:pPr>
            <w:r>
              <w:lastRenderedPageBreak/>
              <w:t>AMT-based Computers</w:t>
            </w:r>
          </w:p>
        </w:tc>
        <w:tc>
          <w:tcPr>
            <w:tcW w:w="3189" w:type="dxa"/>
            <w:gridSpan w:val="2"/>
          </w:tcPr>
          <w:p w14:paraId="2DE06F4A" w14:textId="77777777" w:rsidR="00E575FE" w:rsidRPr="00DC6910" w:rsidRDefault="00E575FE" w:rsidP="00E575FE">
            <w:pPr>
              <w:pStyle w:val="ListBullet"/>
              <w:spacing w:before="120" w:after="200"/>
              <w:ind w:left="389"/>
              <w:contextualSpacing/>
            </w:pPr>
            <w:r>
              <w:t xml:space="preserve">De-provision at Destination </w:t>
            </w:r>
            <w:r w:rsidRPr="00A85F3C">
              <w:rPr>
                <w:b/>
              </w:rPr>
              <w:t>(</w:t>
            </w:r>
            <w:r>
              <w:rPr>
                <w:b/>
              </w:rPr>
              <w:t>Default)</w:t>
            </w:r>
          </w:p>
          <w:p w14:paraId="7D3B9F31" w14:textId="77777777" w:rsidR="00E575FE" w:rsidRDefault="00E575FE" w:rsidP="00B95C9D">
            <w:pPr>
              <w:pStyle w:val="ListBullet"/>
              <w:spacing w:before="120" w:after="200"/>
              <w:ind w:left="389"/>
              <w:contextualSpacing/>
            </w:pPr>
            <w:r>
              <w:t xml:space="preserve">De-provision at Source </w:t>
            </w:r>
          </w:p>
          <w:p w14:paraId="77594988" w14:textId="50E6ED14" w:rsidR="00B95C9D" w:rsidRDefault="00B95C9D" w:rsidP="00B95C9D">
            <w:pPr>
              <w:pStyle w:val="ListBullet"/>
              <w:spacing w:before="120" w:after="200"/>
              <w:ind w:left="389"/>
              <w:contextualSpacing/>
            </w:pPr>
            <w:r>
              <w:t>Not required</w:t>
            </w:r>
          </w:p>
        </w:tc>
        <w:tc>
          <w:tcPr>
            <w:tcW w:w="1931" w:type="dxa"/>
          </w:tcPr>
          <w:p w14:paraId="3766E15D" w14:textId="48E891B5" w:rsidR="00E575FE" w:rsidRPr="003830D0" w:rsidRDefault="00E575FE" w:rsidP="00E575FE">
            <w:pPr>
              <w:spacing w:before="0" w:after="0"/>
              <w:rPr>
                <w:b/>
              </w:rPr>
            </w:pPr>
            <w:r w:rsidRPr="00DC6910">
              <w:rPr>
                <w:b/>
              </w:rPr>
              <w:t>De-provision at Destination</w:t>
            </w:r>
          </w:p>
        </w:tc>
        <w:tc>
          <w:tcPr>
            <w:tcW w:w="2316" w:type="dxa"/>
            <w:gridSpan w:val="3"/>
          </w:tcPr>
          <w:p w14:paraId="00E0897A" w14:textId="39DCA9E9" w:rsidR="00E575FE" w:rsidRDefault="00E575FE" w:rsidP="0079724D">
            <w:pPr>
              <w:spacing w:before="0" w:after="0"/>
            </w:pPr>
            <w:r>
              <w:t>Minimizes lack of out-of-band functionality during migration process</w:t>
            </w:r>
            <w:r w:rsidR="0079724D">
              <w:t>.  Note that Intel SCS Add-on must be installed in Destination environment</w:t>
            </w:r>
          </w:p>
        </w:tc>
      </w:tr>
    </w:tbl>
    <w:p w14:paraId="3B87B397" w14:textId="3D9AF5EB" w:rsidR="00E575FE" w:rsidRDefault="00E575FE" w:rsidP="00E575FE">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7</w:t>
      </w:r>
      <w:r w:rsidRPr="004F4D0F">
        <w:rPr>
          <w:rFonts w:eastAsia="Times New Roman"/>
        </w:rPr>
        <w:fldChar w:fldCharType="end"/>
      </w:r>
      <w:r w:rsidRPr="004F4D0F">
        <w:t xml:space="preserve">: </w:t>
      </w:r>
      <w:r>
        <w:t>Design decisions for Core Migration</w:t>
      </w:r>
    </w:p>
    <w:p w14:paraId="671EE18A" w14:textId="77777777" w:rsidR="002C705F" w:rsidRPr="002C705F" w:rsidRDefault="002C705F" w:rsidP="002C705F"/>
    <w:p w14:paraId="3D796E0B" w14:textId="11BBEC4D" w:rsidR="00D266C1" w:rsidRPr="004F4D0F" w:rsidRDefault="002A60A5" w:rsidP="00D266C1">
      <w:pPr>
        <w:pStyle w:val="Heading1Numbered"/>
      </w:pPr>
      <w:bookmarkStart w:id="28" w:name="_Toc415107997"/>
      <w:bookmarkStart w:id="29" w:name="_Toc430003198"/>
      <w:bookmarkStart w:id="30" w:name="_Toc474914565"/>
      <w:r>
        <w:lastRenderedPageBreak/>
        <w:t xml:space="preserve">Technical </w:t>
      </w:r>
      <w:r w:rsidR="00D266C1" w:rsidRPr="004F4D0F">
        <w:t>Implementation</w:t>
      </w:r>
      <w:bookmarkEnd w:id="28"/>
      <w:bookmarkEnd w:id="29"/>
      <w:bookmarkEnd w:id="30"/>
    </w:p>
    <w:p w14:paraId="279E74EF" w14:textId="3AD76A34" w:rsidR="00222E95" w:rsidRPr="004F4D0F" w:rsidRDefault="00222E95" w:rsidP="00222E95">
      <w:r w:rsidRPr="004F4D0F">
        <w:t xml:space="preserve">This section details the implementation </w:t>
      </w:r>
      <w:r>
        <w:t xml:space="preserve">of </w:t>
      </w:r>
      <w:r w:rsidRPr="004F4D0F">
        <w:t xml:space="preserve">the </w:t>
      </w:r>
      <w:r>
        <w:t xml:space="preserve">Migration </w:t>
      </w:r>
      <w:r w:rsidR="00745291">
        <w:t>capability</w:t>
      </w:r>
      <w:r>
        <w:t xml:space="preserve"> </w:t>
      </w:r>
      <w:r w:rsidRPr="004F4D0F">
        <w:t xml:space="preserve">developed for the environment and the steps to install, configure, and operate the required </w:t>
      </w:r>
      <w:r>
        <w:t>component that will deliver the Migration capability</w:t>
      </w:r>
      <w:r w:rsidRPr="004F4D0F">
        <w:t xml:space="preserve">. </w:t>
      </w:r>
    </w:p>
    <w:p w14:paraId="04F8B3D8" w14:textId="77777777" w:rsidR="00222E95" w:rsidRPr="004F4D0F" w:rsidRDefault="00222E95" w:rsidP="00222E95">
      <w:r w:rsidRPr="004F4D0F">
        <w:t xml:space="preserve">The following high-level </w:t>
      </w:r>
      <w:r>
        <w:t>activities</w:t>
      </w:r>
      <w:r w:rsidRPr="004F4D0F">
        <w:t xml:space="preserve"> are needed:</w:t>
      </w:r>
    </w:p>
    <w:tbl>
      <w:tblPr>
        <w:tblStyle w:val="SDMTemplateTable"/>
        <w:tblW w:w="9413" w:type="dxa"/>
        <w:tblLook w:val="01E0" w:firstRow="1" w:lastRow="1" w:firstColumn="1" w:lastColumn="1" w:noHBand="0" w:noVBand="0"/>
      </w:tblPr>
      <w:tblGrid>
        <w:gridCol w:w="1248"/>
        <w:gridCol w:w="8165"/>
      </w:tblGrid>
      <w:tr w:rsidR="00222E95" w:rsidRPr="004F4D0F" w14:paraId="01E3EC56" w14:textId="77777777" w:rsidTr="00B95C9D">
        <w:trPr>
          <w:cnfStyle w:val="100000000000" w:firstRow="1" w:lastRow="0" w:firstColumn="0" w:lastColumn="0" w:oddVBand="0" w:evenVBand="0" w:oddHBand="0" w:evenHBand="0" w:firstRowFirstColumn="0" w:firstRowLastColumn="0" w:lastRowFirstColumn="0" w:lastRowLastColumn="0"/>
          <w:trHeight w:val="290"/>
        </w:trPr>
        <w:tc>
          <w:tcPr>
            <w:tcW w:w="1248" w:type="dxa"/>
          </w:tcPr>
          <w:p w14:paraId="54180FBA" w14:textId="77777777" w:rsidR="00222E95" w:rsidRPr="004F4D0F" w:rsidRDefault="00222E95" w:rsidP="00B95C9D">
            <w:r w:rsidRPr="004F4D0F">
              <w:t>Section</w:t>
            </w:r>
          </w:p>
        </w:tc>
        <w:tc>
          <w:tcPr>
            <w:tcW w:w="8165" w:type="dxa"/>
          </w:tcPr>
          <w:p w14:paraId="3A203D7E" w14:textId="77777777" w:rsidR="00222E95" w:rsidRPr="004F4D0F" w:rsidRDefault="00222E95" w:rsidP="00B95C9D">
            <w:r>
              <w:t>Activity</w:t>
            </w:r>
          </w:p>
        </w:tc>
      </w:tr>
      <w:tr w:rsidR="00222E95" w:rsidRPr="004F4D0F" w14:paraId="0756B68F" w14:textId="77777777" w:rsidTr="00B95C9D">
        <w:trPr>
          <w:cnfStyle w:val="000000100000" w:firstRow="0" w:lastRow="0" w:firstColumn="0" w:lastColumn="0" w:oddVBand="0" w:evenVBand="0" w:oddHBand="1" w:evenHBand="0" w:firstRowFirstColumn="0" w:firstRowLastColumn="0" w:lastRowFirstColumn="0" w:lastRowLastColumn="0"/>
        </w:trPr>
        <w:tc>
          <w:tcPr>
            <w:tcW w:w="1248" w:type="dxa"/>
          </w:tcPr>
          <w:p w14:paraId="1FEE3F64" w14:textId="77777777" w:rsidR="00222E95" w:rsidRPr="004F4D0F" w:rsidRDefault="00222E95" w:rsidP="00B95C9D">
            <w:pPr>
              <w:pStyle w:val="CellBody"/>
              <w:rPr>
                <w:lang w:val="en-US"/>
              </w:rPr>
            </w:pPr>
            <w:r>
              <w:rPr>
                <w:lang w:val="en-US"/>
              </w:rPr>
              <w:t>3.2</w:t>
            </w:r>
          </w:p>
        </w:tc>
        <w:tc>
          <w:tcPr>
            <w:tcW w:w="8165" w:type="dxa"/>
          </w:tcPr>
          <w:p w14:paraId="12028FE3" w14:textId="77777777" w:rsidR="00222E95" w:rsidRPr="004F4D0F" w:rsidRDefault="00222E95" w:rsidP="00B95C9D">
            <w:pPr>
              <w:pStyle w:val="CellBody"/>
              <w:rPr>
                <w:lang w:val="en-US"/>
              </w:rPr>
            </w:pPr>
            <w:r>
              <w:rPr>
                <w:lang w:val="en-US"/>
              </w:rPr>
              <w:t>Configure Source Hierarchy</w:t>
            </w:r>
            <w:r w:rsidRPr="004F4D0F">
              <w:rPr>
                <w:lang w:val="en-US"/>
              </w:rPr>
              <w:t xml:space="preserve"> </w:t>
            </w:r>
          </w:p>
        </w:tc>
      </w:tr>
      <w:tr w:rsidR="00222E95" w:rsidRPr="004F4D0F" w14:paraId="604269BC" w14:textId="77777777" w:rsidTr="00B95C9D">
        <w:trPr>
          <w:cnfStyle w:val="000000010000" w:firstRow="0" w:lastRow="0" w:firstColumn="0" w:lastColumn="0" w:oddVBand="0" w:evenVBand="0" w:oddHBand="0" w:evenHBand="1" w:firstRowFirstColumn="0" w:firstRowLastColumn="0" w:lastRowFirstColumn="0" w:lastRowLastColumn="0"/>
        </w:trPr>
        <w:tc>
          <w:tcPr>
            <w:tcW w:w="1248" w:type="dxa"/>
          </w:tcPr>
          <w:p w14:paraId="24A63D2E" w14:textId="1CEA5BD5" w:rsidR="00222E95" w:rsidRPr="004F4D0F" w:rsidRDefault="009F3529" w:rsidP="009F3529">
            <w:pPr>
              <w:pStyle w:val="CellBody"/>
              <w:rPr>
                <w:lang w:val="en-US"/>
              </w:rPr>
            </w:pPr>
            <w:r>
              <w:rPr>
                <w:lang w:val="en-US"/>
              </w:rPr>
              <w:t>3.3</w:t>
            </w:r>
          </w:p>
        </w:tc>
        <w:tc>
          <w:tcPr>
            <w:tcW w:w="8165" w:type="dxa"/>
          </w:tcPr>
          <w:p w14:paraId="1885CE27" w14:textId="6AEF260C" w:rsidR="00222E95" w:rsidRPr="004F4D0F" w:rsidRDefault="00222E95" w:rsidP="00B95C9D">
            <w:pPr>
              <w:pStyle w:val="CellBody"/>
              <w:rPr>
                <w:lang w:val="en-US"/>
              </w:rPr>
            </w:pPr>
            <w:r>
              <w:rPr>
                <w:lang w:val="en-US"/>
              </w:rPr>
              <w:t>Share</w:t>
            </w:r>
            <w:r w:rsidR="00F91C83">
              <w:rPr>
                <w:lang w:val="en-US"/>
              </w:rPr>
              <w:t>d</w:t>
            </w:r>
            <w:r>
              <w:rPr>
                <w:lang w:val="en-US"/>
              </w:rPr>
              <w:t xml:space="preserve"> Distribution Points</w:t>
            </w:r>
          </w:p>
        </w:tc>
      </w:tr>
      <w:tr w:rsidR="00222E95" w:rsidRPr="004F4D0F" w14:paraId="2EF2E1CC" w14:textId="77777777" w:rsidTr="00B95C9D">
        <w:trPr>
          <w:cnfStyle w:val="000000100000" w:firstRow="0" w:lastRow="0" w:firstColumn="0" w:lastColumn="0" w:oddVBand="0" w:evenVBand="0" w:oddHBand="1" w:evenHBand="0" w:firstRowFirstColumn="0" w:firstRowLastColumn="0" w:lastRowFirstColumn="0" w:lastRowLastColumn="0"/>
        </w:trPr>
        <w:tc>
          <w:tcPr>
            <w:tcW w:w="1248" w:type="dxa"/>
          </w:tcPr>
          <w:p w14:paraId="6EDF3AA5" w14:textId="77777777" w:rsidR="00222E95" w:rsidRDefault="00222E95" w:rsidP="00B95C9D">
            <w:pPr>
              <w:pStyle w:val="CellBody"/>
              <w:rPr>
                <w:lang w:val="en-US"/>
              </w:rPr>
            </w:pPr>
            <w:r>
              <w:rPr>
                <w:lang w:val="en-US"/>
              </w:rPr>
              <w:t>3.4</w:t>
            </w:r>
          </w:p>
        </w:tc>
        <w:tc>
          <w:tcPr>
            <w:tcW w:w="8165" w:type="dxa"/>
          </w:tcPr>
          <w:p w14:paraId="04D9B49F" w14:textId="77777777" w:rsidR="00222E95" w:rsidRPr="0098506D" w:rsidRDefault="00222E95" w:rsidP="00B95C9D">
            <w:pPr>
              <w:pStyle w:val="CellBody"/>
              <w:rPr>
                <w:lang w:val="en-US"/>
              </w:rPr>
            </w:pPr>
            <w:r>
              <w:rPr>
                <w:lang w:val="en-US"/>
              </w:rPr>
              <w:t>Configure Collection Migration Jobs</w:t>
            </w:r>
          </w:p>
        </w:tc>
      </w:tr>
      <w:tr w:rsidR="00222E95" w:rsidRPr="004F4D0F" w14:paraId="286B023F" w14:textId="77777777" w:rsidTr="00B95C9D">
        <w:trPr>
          <w:cnfStyle w:val="000000010000" w:firstRow="0" w:lastRow="0" w:firstColumn="0" w:lastColumn="0" w:oddVBand="0" w:evenVBand="0" w:oddHBand="0" w:evenHBand="1" w:firstRowFirstColumn="0" w:firstRowLastColumn="0" w:lastRowFirstColumn="0" w:lastRowLastColumn="0"/>
        </w:trPr>
        <w:tc>
          <w:tcPr>
            <w:tcW w:w="1248" w:type="dxa"/>
          </w:tcPr>
          <w:p w14:paraId="36CD2521" w14:textId="77777777" w:rsidR="00222E95" w:rsidRDefault="00222E95" w:rsidP="00B95C9D">
            <w:pPr>
              <w:pStyle w:val="CellBody"/>
              <w:rPr>
                <w:lang w:val="en-US"/>
              </w:rPr>
            </w:pPr>
            <w:r>
              <w:rPr>
                <w:lang w:val="en-US"/>
              </w:rPr>
              <w:t>3.5</w:t>
            </w:r>
          </w:p>
        </w:tc>
        <w:tc>
          <w:tcPr>
            <w:tcW w:w="8165" w:type="dxa"/>
          </w:tcPr>
          <w:p w14:paraId="77162A8B" w14:textId="77777777" w:rsidR="00222E95" w:rsidRPr="0098506D" w:rsidRDefault="00222E95" w:rsidP="00B95C9D">
            <w:pPr>
              <w:pStyle w:val="CellBody"/>
              <w:rPr>
                <w:lang w:val="en-US"/>
              </w:rPr>
            </w:pPr>
            <w:r>
              <w:rPr>
                <w:lang w:val="en-US"/>
              </w:rPr>
              <w:t>Configure Object Migration Jobs</w:t>
            </w:r>
            <w:r w:rsidRPr="0098506D">
              <w:rPr>
                <w:lang w:val="en-US"/>
              </w:rPr>
              <w:t xml:space="preserve"> </w:t>
            </w:r>
          </w:p>
        </w:tc>
      </w:tr>
      <w:tr w:rsidR="00222E95" w:rsidRPr="004F4D0F" w14:paraId="3BB4D186" w14:textId="77777777" w:rsidTr="00B95C9D">
        <w:trPr>
          <w:cnfStyle w:val="000000100000" w:firstRow="0" w:lastRow="0" w:firstColumn="0" w:lastColumn="0" w:oddVBand="0" w:evenVBand="0" w:oddHBand="1" w:evenHBand="0" w:firstRowFirstColumn="0" w:firstRowLastColumn="0" w:lastRowFirstColumn="0" w:lastRowLastColumn="0"/>
        </w:trPr>
        <w:tc>
          <w:tcPr>
            <w:tcW w:w="1248" w:type="dxa"/>
          </w:tcPr>
          <w:p w14:paraId="2C41E628" w14:textId="77777777" w:rsidR="00222E95" w:rsidRDefault="00222E95" w:rsidP="00B95C9D">
            <w:pPr>
              <w:pStyle w:val="CellBody"/>
              <w:rPr>
                <w:lang w:val="en-US"/>
              </w:rPr>
            </w:pPr>
            <w:r>
              <w:rPr>
                <w:lang w:val="en-US"/>
              </w:rPr>
              <w:t>3.6</w:t>
            </w:r>
          </w:p>
        </w:tc>
        <w:tc>
          <w:tcPr>
            <w:tcW w:w="8165" w:type="dxa"/>
          </w:tcPr>
          <w:p w14:paraId="77275A01" w14:textId="77777777" w:rsidR="00222E95" w:rsidRPr="0098506D" w:rsidRDefault="00222E95" w:rsidP="00B95C9D">
            <w:pPr>
              <w:pStyle w:val="CellBody"/>
              <w:rPr>
                <w:lang w:val="en-US"/>
              </w:rPr>
            </w:pPr>
            <w:r w:rsidRPr="006D5871">
              <w:rPr>
                <w:lang w:val="en-US"/>
              </w:rPr>
              <w:t>Configure Changed Object Migration Job</w:t>
            </w:r>
            <w:r>
              <w:rPr>
                <w:lang w:val="en-US"/>
              </w:rPr>
              <w:t>s</w:t>
            </w:r>
          </w:p>
        </w:tc>
      </w:tr>
      <w:tr w:rsidR="00222E95" w:rsidRPr="004F4D0F" w14:paraId="4DAAB543" w14:textId="77777777" w:rsidTr="00B95C9D">
        <w:trPr>
          <w:cnfStyle w:val="000000010000" w:firstRow="0" w:lastRow="0" w:firstColumn="0" w:lastColumn="0" w:oddVBand="0" w:evenVBand="0" w:oddHBand="0" w:evenHBand="1" w:firstRowFirstColumn="0" w:firstRowLastColumn="0" w:lastRowFirstColumn="0" w:lastRowLastColumn="0"/>
        </w:trPr>
        <w:tc>
          <w:tcPr>
            <w:tcW w:w="1248" w:type="dxa"/>
          </w:tcPr>
          <w:p w14:paraId="22D6D095" w14:textId="77777777" w:rsidR="00222E95" w:rsidRDefault="00222E95" w:rsidP="00B95C9D">
            <w:pPr>
              <w:pStyle w:val="CellBody"/>
              <w:rPr>
                <w:lang w:val="en-US"/>
              </w:rPr>
            </w:pPr>
            <w:r>
              <w:rPr>
                <w:lang w:val="en-US"/>
              </w:rPr>
              <w:t>3.7</w:t>
            </w:r>
          </w:p>
        </w:tc>
        <w:tc>
          <w:tcPr>
            <w:tcW w:w="8165" w:type="dxa"/>
          </w:tcPr>
          <w:p w14:paraId="260CA1DF" w14:textId="77777777" w:rsidR="00222E95" w:rsidRDefault="00222E95" w:rsidP="00B95C9D">
            <w:pPr>
              <w:pStyle w:val="CellBody"/>
              <w:rPr>
                <w:lang w:val="en-US"/>
              </w:rPr>
            </w:pPr>
            <w:r>
              <w:rPr>
                <w:lang w:val="en-US"/>
              </w:rPr>
              <w:t xml:space="preserve">Run Migration Jobs </w:t>
            </w:r>
          </w:p>
        </w:tc>
      </w:tr>
      <w:tr w:rsidR="00222E95" w:rsidRPr="004F4D0F" w14:paraId="168EB2CC" w14:textId="77777777" w:rsidTr="00B95C9D">
        <w:trPr>
          <w:cnfStyle w:val="000000100000" w:firstRow="0" w:lastRow="0" w:firstColumn="0" w:lastColumn="0" w:oddVBand="0" w:evenVBand="0" w:oddHBand="1" w:evenHBand="0" w:firstRowFirstColumn="0" w:firstRowLastColumn="0" w:lastRowFirstColumn="0" w:lastRowLastColumn="0"/>
        </w:trPr>
        <w:tc>
          <w:tcPr>
            <w:tcW w:w="1248" w:type="dxa"/>
          </w:tcPr>
          <w:p w14:paraId="28F8AF98" w14:textId="77777777" w:rsidR="00222E95" w:rsidRDefault="00222E95" w:rsidP="00B95C9D">
            <w:pPr>
              <w:pStyle w:val="CellBody"/>
              <w:rPr>
                <w:lang w:val="en-US"/>
              </w:rPr>
            </w:pPr>
            <w:r>
              <w:rPr>
                <w:lang w:val="en-US"/>
              </w:rPr>
              <w:t>3.8</w:t>
            </w:r>
          </w:p>
        </w:tc>
        <w:tc>
          <w:tcPr>
            <w:tcW w:w="8165" w:type="dxa"/>
          </w:tcPr>
          <w:p w14:paraId="67753568" w14:textId="77777777" w:rsidR="00222E95" w:rsidRPr="00B427FB" w:rsidRDefault="00222E95" w:rsidP="00B95C9D">
            <w:pPr>
              <w:pStyle w:val="CellBody"/>
              <w:rPr>
                <w:lang w:val="en-US"/>
              </w:rPr>
            </w:pPr>
            <w:r>
              <w:rPr>
                <w:lang w:val="en-US"/>
              </w:rPr>
              <w:t>Migrate Clients</w:t>
            </w:r>
            <w:r w:rsidRPr="00B427FB">
              <w:rPr>
                <w:lang w:val="en-US"/>
              </w:rPr>
              <w:t xml:space="preserve"> </w:t>
            </w:r>
          </w:p>
        </w:tc>
      </w:tr>
      <w:tr w:rsidR="00222E95" w:rsidRPr="004F4D0F" w14:paraId="27A4FCBD" w14:textId="77777777" w:rsidTr="00B95C9D">
        <w:trPr>
          <w:cnfStyle w:val="000000010000" w:firstRow="0" w:lastRow="0" w:firstColumn="0" w:lastColumn="0" w:oddVBand="0" w:evenVBand="0" w:oddHBand="0" w:evenHBand="1" w:firstRowFirstColumn="0" w:firstRowLastColumn="0" w:lastRowFirstColumn="0" w:lastRowLastColumn="0"/>
        </w:trPr>
        <w:tc>
          <w:tcPr>
            <w:tcW w:w="1248" w:type="dxa"/>
          </w:tcPr>
          <w:p w14:paraId="7B6DF1AE" w14:textId="77777777" w:rsidR="00222E95" w:rsidRDefault="00222E95" w:rsidP="00B95C9D">
            <w:pPr>
              <w:pStyle w:val="CellBody"/>
              <w:rPr>
                <w:lang w:val="en-US"/>
              </w:rPr>
            </w:pPr>
            <w:r>
              <w:rPr>
                <w:lang w:val="en-US"/>
              </w:rPr>
              <w:t>3.9</w:t>
            </w:r>
          </w:p>
        </w:tc>
        <w:tc>
          <w:tcPr>
            <w:tcW w:w="8165" w:type="dxa"/>
          </w:tcPr>
          <w:p w14:paraId="43DD9B8B" w14:textId="77777777" w:rsidR="00222E95" w:rsidRPr="00B427FB" w:rsidRDefault="00222E95" w:rsidP="00B95C9D">
            <w:pPr>
              <w:pStyle w:val="CellBody"/>
              <w:rPr>
                <w:lang w:val="en-US"/>
              </w:rPr>
            </w:pPr>
            <w:r>
              <w:rPr>
                <w:lang w:val="en-US"/>
              </w:rPr>
              <w:t>Upgrade Shared Distribution Points</w:t>
            </w:r>
            <w:r w:rsidRPr="00B427FB">
              <w:rPr>
                <w:lang w:val="en-US"/>
              </w:rPr>
              <w:t xml:space="preserve"> </w:t>
            </w:r>
          </w:p>
        </w:tc>
      </w:tr>
      <w:tr w:rsidR="00222E95" w:rsidRPr="004F4D0F" w14:paraId="3DD0DCBC" w14:textId="77777777" w:rsidTr="00B95C9D">
        <w:trPr>
          <w:cnfStyle w:val="000000100000" w:firstRow="0" w:lastRow="0" w:firstColumn="0" w:lastColumn="0" w:oddVBand="0" w:evenVBand="0" w:oddHBand="1" w:evenHBand="0" w:firstRowFirstColumn="0" w:firstRowLastColumn="0" w:lastRowFirstColumn="0" w:lastRowLastColumn="0"/>
        </w:trPr>
        <w:tc>
          <w:tcPr>
            <w:tcW w:w="1248" w:type="dxa"/>
          </w:tcPr>
          <w:p w14:paraId="7F809EF2" w14:textId="77777777" w:rsidR="00222E95" w:rsidRDefault="00222E95" w:rsidP="00B95C9D">
            <w:pPr>
              <w:pStyle w:val="CellBody"/>
              <w:rPr>
                <w:lang w:val="en-US"/>
              </w:rPr>
            </w:pPr>
            <w:r>
              <w:rPr>
                <w:lang w:val="en-US"/>
              </w:rPr>
              <w:t>3.10</w:t>
            </w:r>
          </w:p>
        </w:tc>
        <w:tc>
          <w:tcPr>
            <w:tcW w:w="8165" w:type="dxa"/>
          </w:tcPr>
          <w:p w14:paraId="045EA447" w14:textId="77777777" w:rsidR="00222E95" w:rsidRPr="00B427FB" w:rsidRDefault="00222E95" w:rsidP="00B95C9D">
            <w:pPr>
              <w:pStyle w:val="CellBody"/>
              <w:rPr>
                <w:lang w:val="en-US"/>
              </w:rPr>
            </w:pPr>
            <w:r>
              <w:rPr>
                <w:lang w:val="en-US"/>
              </w:rPr>
              <w:t>Complete Migration</w:t>
            </w:r>
            <w:r w:rsidRPr="00B427FB">
              <w:rPr>
                <w:lang w:val="en-US"/>
              </w:rPr>
              <w:t xml:space="preserve"> </w:t>
            </w:r>
          </w:p>
        </w:tc>
      </w:tr>
    </w:tbl>
    <w:p w14:paraId="0F2395D7" w14:textId="63DD5652" w:rsidR="002E4266" w:rsidRPr="004F4D0F" w:rsidRDefault="002E4266" w:rsidP="002E4266">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8</w:t>
      </w:r>
      <w:r w:rsidRPr="004F4D0F">
        <w:rPr>
          <w:rFonts w:eastAsia="Times New Roman"/>
        </w:rPr>
        <w:fldChar w:fldCharType="end"/>
      </w:r>
      <w:r w:rsidRPr="004F4D0F">
        <w:t xml:space="preserve">: List of tasks to prepare for the </w:t>
      </w:r>
      <w:r w:rsidR="009D1751">
        <w:t>Migration</w:t>
      </w:r>
      <w:r>
        <w:t xml:space="preserve"> </w:t>
      </w:r>
      <w:r w:rsidR="009D1751">
        <w:t>capability</w:t>
      </w:r>
    </w:p>
    <w:p w14:paraId="726D5384" w14:textId="0B0F08F6" w:rsidR="00745291" w:rsidRDefault="00745291" w:rsidP="00745291">
      <w:pPr>
        <w:pStyle w:val="Heading2Numbered"/>
      </w:pPr>
      <w:bookmarkStart w:id="31" w:name="_Toc415107998"/>
      <w:bookmarkStart w:id="32" w:name="_Toc430003199"/>
      <w:bookmarkStart w:id="33" w:name="_Toc431202018"/>
      <w:bookmarkStart w:id="34" w:name="_Toc474914566"/>
      <w:bookmarkEnd w:id="31"/>
      <w:bookmarkEnd w:id="32"/>
      <w:r w:rsidRPr="004F4D0F">
        <w:t xml:space="preserve">Implementation </w:t>
      </w:r>
      <w:r>
        <w:t>Activities and Tasks</w:t>
      </w:r>
      <w:bookmarkEnd w:id="33"/>
      <w:bookmarkEnd w:id="34"/>
    </w:p>
    <w:p w14:paraId="47A3D24C" w14:textId="77777777" w:rsidR="00F91C83" w:rsidRPr="00837D54" w:rsidRDefault="00F91C83" w:rsidP="00F91C83">
      <w:pPr>
        <w:pStyle w:val="VisibleGuidance"/>
      </w:pPr>
      <w:r>
        <w:t>Remove the high-level tasks that are not applicable to the chosen migration approach</w:t>
      </w:r>
    </w:p>
    <w:p w14:paraId="6729DDB2" w14:textId="2204EB9E" w:rsidR="00745291" w:rsidRPr="004F4D0F" w:rsidRDefault="00F91C83" w:rsidP="00745291">
      <w:pPr>
        <w:jc w:val="center"/>
        <w:rPr>
          <w:lang w:eastAsia="ja-JP"/>
        </w:rPr>
      </w:pPr>
      <w:r>
        <w:object w:dxaOrig="9226" w:dyaOrig="8775" w14:anchorId="23698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pt;height:439pt" o:ole="">
            <v:imagedata r:id="rId29" o:title=""/>
          </v:shape>
          <o:OLEObject Type="Embed" ProgID="Visio.Drawing.15" ShapeID="_x0000_i1025" DrawAspect="Content" ObjectID="_1567789860" r:id="rId30"/>
        </w:object>
      </w:r>
    </w:p>
    <w:p w14:paraId="4C2AE17C" w14:textId="52B3EBD1" w:rsidR="00745291" w:rsidRDefault="00745291" w:rsidP="00745291">
      <w:pPr>
        <w:pStyle w:val="Caption"/>
      </w:pPr>
      <w:r w:rsidRPr="004F4D0F">
        <w:t xml:space="preserve">Figure </w:t>
      </w:r>
      <w:r w:rsidRPr="004F4D0F">
        <w:rPr>
          <w:rFonts w:eastAsia="Times New Roman"/>
        </w:rPr>
        <w:fldChar w:fldCharType="begin"/>
      </w:r>
      <w:r w:rsidRPr="004F4D0F">
        <w:rPr>
          <w:rFonts w:eastAsia="Times New Roman"/>
        </w:rPr>
        <w:instrText xml:space="preserve"> SEQ Figure \* ARABIC </w:instrText>
      </w:r>
      <w:r w:rsidRPr="004F4D0F">
        <w:rPr>
          <w:rFonts w:eastAsia="Times New Roman"/>
        </w:rPr>
        <w:fldChar w:fldCharType="separate"/>
      </w:r>
      <w:r w:rsidR="003234DE">
        <w:rPr>
          <w:rFonts w:eastAsia="Times New Roman"/>
          <w:noProof/>
        </w:rPr>
        <w:t>1</w:t>
      </w:r>
      <w:r w:rsidRPr="004F4D0F">
        <w:rPr>
          <w:rFonts w:eastAsia="Times New Roman"/>
        </w:rPr>
        <w:fldChar w:fldCharType="end"/>
      </w:r>
      <w:r w:rsidRPr="004F4D0F">
        <w:t xml:space="preserve">: </w:t>
      </w:r>
      <w:r>
        <w:t>Migration component</w:t>
      </w:r>
      <w:r w:rsidRPr="004F4D0F">
        <w:t xml:space="preserve"> implementation steps</w:t>
      </w:r>
    </w:p>
    <w:p w14:paraId="2E782D28" w14:textId="77777777" w:rsidR="00222E95" w:rsidRDefault="00222E95" w:rsidP="00813A3C">
      <w:pPr>
        <w:sectPr w:rsidR="00222E95" w:rsidSect="006A5BF6">
          <w:headerReference w:type="first" r:id="rId31"/>
          <w:footerReference w:type="first" r:id="rId32"/>
          <w:pgSz w:w="12240" w:h="15840" w:code="1"/>
          <w:pgMar w:top="1440" w:right="1440" w:bottom="1440" w:left="1440" w:header="432" w:footer="0" w:gutter="0"/>
          <w:cols w:space="720"/>
          <w:titlePg/>
          <w:docGrid w:linePitch="360"/>
        </w:sectPr>
      </w:pPr>
    </w:p>
    <w:p w14:paraId="1A87AAB9" w14:textId="77777777" w:rsidR="00745291" w:rsidRPr="004F4D0F" w:rsidRDefault="00745291" w:rsidP="00745291">
      <w:pPr>
        <w:pStyle w:val="Heading2Numbered"/>
      </w:pPr>
      <w:bookmarkStart w:id="35" w:name="_Ref430266114"/>
      <w:bookmarkStart w:id="36" w:name="_Toc431202019"/>
      <w:bookmarkStart w:id="37" w:name="_Toc474914567"/>
      <w:bookmarkStart w:id="38" w:name="_Ref430208747"/>
      <w:r>
        <w:lastRenderedPageBreak/>
        <w:t>Configure Source Hierarchy</w:t>
      </w:r>
      <w:bookmarkEnd w:id="35"/>
      <w:bookmarkEnd w:id="36"/>
      <w:bookmarkEnd w:id="37"/>
    </w:p>
    <w:p w14:paraId="76C8FAA4" w14:textId="7F1B30B0" w:rsidR="00F91C83" w:rsidRPr="00837D54" w:rsidRDefault="00F91C83" w:rsidP="00F91C83">
      <w:pPr>
        <w:pStyle w:val="VisibleGuidance"/>
      </w:pPr>
      <w:r w:rsidRPr="00837D54">
        <w:t xml:space="preserve">Applicable for </w:t>
      </w:r>
      <w:r>
        <w:t>Hybrid Side-by-Side Migration, remove if not applicable</w:t>
      </w:r>
    </w:p>
    <w:p w14:paraId="505FADA5" w14:textId="216A0E5D" w:rsidR="00745291" w:rsidRPr="004F4D0F" w:rsidRDefault="00745291" w:rsidP="00745291">
      <w:pPr>
        <w:rPr>
          <w:lang w:eastAsia="ja-JP"/>
        </w:rPr>
      </w:pPr>
      <w:r>
        <w:rPr>
          <w:lang w:eastAsia="ja-JP"/>
        </w:rPr>
        <w:t xml:space="preserve">A Source Hierarchy must be configured to enable Hybrid Side-by-Side migration </w:t>
      </w:r>
      <w:r w:rsidRPr="004F4D0F">
        <w:rPr>
          <w:lang w:eastAsia="ja-JP"/>
        </w:rPr>
        <w:t>using the steps below</w:t>
      </w:r>
      <w:r>
        <w:rPr>
          <w:lang w:eastAsia="ja-JP"/>
        </w:rPr>
        <w:t>.</w:t>
      </w:r>
    </w:p>
    <w:tbl>
      <w:tblPr>
        <w:tblStyle w:val="SDMTemplateTable"/>
        <w:tblW w:w="5000" w:type="pct"/>
        <w:tblLook w:val="01E0" w:firstRow="1" w:lastRow="1" w:firstColumn="1" w:lastColumn="1" w:noHBand="0" w:noVBand="0"/>
      </w:tblPr>
      <w:tblGrid>
        <w:gridCol w:w="2657"/>
        <w:gridCol w:w="4725"/>
        <w:gridCol w:w="5578"/>
      </w:tblGrid>
      <w:tr w:rsidR="00745291" w:rsidRPr="004F4D0F" w14:paraId="7A4D0426" w14:textId="77777777" w:rsidTr="00A03FD7">
        <w:trPr>
          <w:cnfStyle w:val="100000000000" w:firstRow="1" w:lastRow="0" w:firstColumn="0" w:lastColumn="0" w:oddVBand="0" w:evenVBand="0" w:oddHBand="0" w:evenHBand="0" w:firstRowFirstColumn="0" w:firstRowLastColumn="0" w:lastRowFirstColumn="0" w:lastRowLastColumn="0"/>
          <w:trHeight w:val="309"/>
        </w:trPr>
        <w:tc>
          <w:tcPr>
            <w:tcW w:w="1025" w:type="pct"/>
          </w:tcPr>
          <w:p w14:paraId="019571A8" w14:textId="77777777" w:rsidR="00745291" w:rsidRPr="004F4D0F" w:rsidRDefault="00745291" w:rsidP="00B95C9D">
            <w:r>
              <w:t>Task</w:t>
            </w:r>
          </w:p>
        </w:tc>
        <w:tc>
          <w:tcPr>
            <w:tcW w:w="1823" w:type="pct"/>
          </w:tcPr>
          <w:p w14:paraId="5D35DDEC" w14:textId="77777777" w:rsidR="00745291" w:rsidRPr="004F4D0F" w:rsidRDefault="00745291" w:rsidP="00B95C9D">
            <w:r>
              <w:t>Rationale</w:t>
            </w:r>
          </w:p>
        </w:tc>
        <w:tc>
          <w:tcPr>
            <w:tcW w:w="2153" w:type="pct"/>
          </w:tcPr>
          <w:p w14:paraId="768F80CC" w14:textId="77777777" w:rsidR="00745291" w:rsidRPr="004F4D0F" w:rsidRDefault="00745291" w:rsidP="00B95C9D">
            <w:r>
              <w:t>Implementation Guidance</w:t>
            </w:r>
          </w:p>
        </w:tc>
      </w:tr>
      <w:tr w:rsidR="00745291" w:rsidRPr="004F4D0F" w14:paraId="7DC15B6F" w14:textId="77777777" w:rsidTr="00A03FD7">
        <w:trPr>
          <w:cnfStyle w:val="000000100000" w:firstRow="0" w:lastRow="0" w:firstColumn="0" w:lastColumn="0" w:oddVBand="0" w:evenVBand="0" w:oddHBand="1" w:evenHBand="0" w:firstRowFirstColumn="0" w:firstRowLastColumn="0" w:lastRowFirstColumn="0" w:lastRowLastColumn="0"/>
          <w:trHeight w:val="309"/>
        </w:trPr>
        <w:tc>
          <w:tcPr>
            <w:tcW w:w="1025" w:type="pct"/>
          </w:tcPr>
          <w:p w14:paraId="77A51153" w14:textId="77777777" w:rsidR="00745291" w:rsidRDefault="00745291" w:rsidP="00B95C9D">
            <w:r>
              <w:t>Create Source Site Account</w:t>
            </w:r>
          </w:p>
        </w:tc>
        <w:tc>
          <w:tcPr>
            <w:tcW w:w="1823" w:type="pct"/>
          </w:tcPr>
          <w:p w14:paraId="1296902C" w14:textId="77777777" w:rsidR="00745291" w:rsidRDefault="00745291" w:rsidP="00B95C9D">
            <w:r>
              <w:t>Account required to access the SMS Provider at the source site</w:t>
            </w:r>
          </w:p>
        </w:tc>
        <w:tc>
          <w:tcPr>
            <w:tcW w:w="2153" w:type="pct"/>
          </w:tcPr>
          <w:p w14:paraId="35259491" w14:textId="77777777" w:rsidR="00745291" w:rsidRPr="00475A98" w:rsidRDefault="00745291" w:rsidP="00745291">
            <w:pPr>
              <w:pStyle w:val="ListBullet"/>
            </w:pPr>
            <w:r w:rsidRPr="00475A98">
              <w:t xml:space="preserve">Create </w:t>
            </w:r>
            <w:r>
              <w:t xml:space="preserve">an </w:t>
            </w:r>
            <w:r w:rsidRPr="00475A98">
              <w:t xml:space="preserve">account with </w:t>
            </w:r>
            <w:r w:rsidRPr="00475A98">
              <w:rPr>
                <w:b/>
              </w:rPr>
              <w:t>Read</w:t>
            </w:r>
            <w:r w:rsidRPr="00475A98">
              <w:t xml:space="preserve"> permission to all source site objects</w:t>
            </w:r>
          </w:p>
        </w:tc>
      </w:tr>
      <w:tr w:rsidR="00745291" w:rsidRPr="004F4D0F" w14:paraId="3914C79E" w14:textId="77777777" w:rsidTr="00A03FD7">
        <w:trPr>
          <w:cnfStyle w:val="000000010000" w:firstRow="0" w:lastRow="0" w:firstColumn="0" w:lastColumn="0" w:oddVBand="0" w:evenVBand="0" w:oddHBand="0" w:evenHBand="1" w:firstRowFirstColumn="0" w:firstRowLastColumn="0" w:lastRowFirstColumn="0" w:lastRowLastColumn="0"/>
          <w:trHeight w:val="309"/>
        </w:trPr>
        <w:tc>
          <w:tcPr>
            <w:tcW w:w="1025" w:type="pct"/>
          </w:tcPr>
          <w:p w14:paraId="7DDDAC94" w14:textId="77777777" w:rsidR="00745291" w:rsidRDefault="00745291" w:rsidP="00B95C9D">
            <w:r>
              <w:t>Create Source Site Database Account</w:t>
            </w:r>
          </w:p>
        </w:tc>
        <w:tc>
          <w:tcPr>
            <w:tcW w:w="1823" w:type="pct"/>
          </w:tcPr>
          <w:p w14:paraId="3C32A253" w14:textId="77777777" w:rsidR="00745291" w:rsidRDefault="00745291" w:rsidP="00B95C9D">
            <w:r>
              <w:t>Account required to access the SQL Server database at the source site</w:t>
            </w:r>
          </w:p>
        </w:tc>
        <w:tc>
          <w:tcPr>
            <w:tcW w:w="2153" w:type="pct"/>
          </w:tcPr>
          <w:p w14:paraId="7D8A2E07" w14:textId="77777777" w:rsidR="00745291" w:rsidRPr="00475A98" w:rsidRDefault="00745291" w:rsidP="00745291">
            <w:pPr>
              <w:pStyle w:val="ListBullet"/>
            </w:pPr>
            <w:r w:rsidRPr="00475A98">
              <w:t xml:space="preserve">Create </w:t>
            </w:r>
            <w:r>
              <w:t xml:space="preserve">an </w:t>
            </w:r>
            <w:r w:rsidRPr="00475A98">
              <w:t xml:space="preserve">account with </w:t>
            </w:r>
            <w:r w:rsidRPr="00475A98">
              <w:rPr>
                <w:b/>
              </w:rPr>
              <w:t>Connect</w:t>
            </w:r>
            <w:r w:rsidRPr="00475A98">
              <w:t xml:space="preserve">, </w:t>
            </w:r>
            <w:r w:rsidRPr="00475A98">
              <w:rPr>
                <w:b/>
              </w:rPr>
              <w:t>Execute</w:t>
            </w:r>
            <w:r w:rsidRPr="00475A98">
              <w:t xml:space="preserve">, and </w:t>
            </w:r>
            <w:r w:rsidRPr="00475A98">
              <w:rPr>
                <w:b/>
              </w:rPr>
              <w:t>Select</w:t>
            </w:r>
            <w:r w:rsidRPr="00475A98">
              <w:t xml:space="preserve"> permissions to the source site database</w:t>
            </w:r>
          </w:p>
        </w:tc>
      </w:tr>
      <w:tr w:rsidR="00745291" w:rsidRPr="004F4D0F" w14:paraId="62DE945C" w14:textId="77777777" w:rsidTr="00A03FD7">
        <w:trPr>
          <w:cnfStyle w:val="000000100000" w:firstRow="0" w:lastRow="0" w:firstColumn="0" w:lastColumn="0" w:oddVBand="0" w:evenVBand="0" w:oddHBand="1" w:evenHBand="0" w:firstRowFirstColumn="0" w:firstRowLastColumn="0" w:lastRowFirstColumn="0" w:lastRowLastColumn="0"/>
          <w:trHeight w:val="785"/>
        </w:trPr>
        <w:tc>
          <w:tcPr>
            <w:tcW w:w="1025" w:type="pct"/>
          </w:tcPr>
          <w:p w14:paraId="6D3AC2A6" w14:textId="77777777" w:rsidR="00745291" w:rsidRPr="004F4D0F" w:rsidRDefault="00745291" w:rsidP="00B95C9D">
            <w:pPr>
              <w:pStyle w:val="CellBody"/>
              <w:rPr>
                <w:lang w:val="en-US"/>
              </w:rPr>
            </w:pPr>
            <w:r>
              <w:rPr>
                <w:lang w:val="en-US"/>
              </w:rPr>
              <w:t>Configure Source Hierarchy</w:t>
            </w:r>
          </w:p>
        </w:tc>
        <w:tc>
          <w:tcPr>
            <w:tcW w:w="1823" w:type="pct"/>
          </w:tcPr>
          <w:p w14:paraId="024A5ABC" w14:textId="77777777" w:rsidR="00745291" w:rsidRPr="004F4D0F" w:rsidRDefault="00745291" w:rsidP="00B95C9D">
            <w:pPr>
              <w:pStyle w:val="CellBody"/>
              <w:rPr>
                <w:lang w:val="en-US"/>
              </w:rPr>
            </w:pPr>
            <w:r>
              <w:rPr>
                <w:lang w:val="en-US"/>
              </w:rPr>
              <w:t xml:space="preserve">Required to allow Hybrid Side-by-Side migration to migrate collections and objects </w:t>
            </w:r>
          </w:p>
        </w:tc>
        <w:tc>
          <w:tcPr>
            <w:tcW w:w="2153" w:type="pct"/>
          </w:tcPr>
          <w:p w14:paraId="79879EA8" w14:textId="17D2A678" w:rsidR="00745291" w:rsidRDefault="00745291" w:rsidP="00745291">
            <w:pPr>
              <w:pStyle w:val="ListBullet"/>
            </w:pPr>
            <w:r>
              <w:t xml:space="preserve">Refer to </w:t>
            </w:r>
            <w:hyperlink r:id="rId33" w:history="1">
              <w:r w:rsidR="00132698">
                <w:rPr>
                  <w:rStyle w:val="Hyperlink"/>
                </w:rPr>
                <w:t>https://docs.microsoft.com/en-us/sccm/core/migration/configuring-source-hierarchies-and-source-sites-for-migration</w:t>
              </w:r>
            </w:hyperlink>
            <w:r>
              <w:t xml:space="preserve">  </w:t>
            </w:r>
          </w:p>
        </w:tc>
      </w:tr>
    </w:tbl>
    <w:p w14:paraId="79D7C5CF" w14:textId="0A9B5251" w:rsidR="00A03FD7" w:rsidRPr="004F4D0F" w:rsidRDefault="00A03FD7" w:rsidP="00A03FD7">
      <w:pPr>
        <w:pStyle w:val="Caption"/>
      </w:pPr>
      <w:bookmarkStart w:id="39" w:name="_Ref430266168"/>
      <w:bookmarkStart w:id="40" w:name="_Toc431202020"/>
      <w:bookmarkStart w:id="41" w:name="_Ref430266139"/>
      <w:bookmarkEnd w:id="38"/>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9</w:t>
      </w:r>
      <w:r w:rsidRPr="004F4D0F">
        <w:rPr>
          <w:rFonts w:eastAsia="Times New Roman"/>
        </w:rPr>
        <w:fldChar w:fldCharType="end"/>
      </w:r>
      <w:r w:rsidRPr="004F4D0F">
        <w:t xml:space="preserve">: </w:t>
      </w:r>
      <w:r>
        <w:t>configure Source Hierarchy Implementation</w:t>
      </w:r>
    </w:p>
    <w:p w14:paraId="1E25DE04" w14:textId="3A040AA6" w:rsidR="00745291" w:rsidRPr="004F4D0F" w:rsidRDefault="00745291" w:rsidP="00745291">
      <w:pPr>
        <w:pStyle w:val="Heading2Numbered"/>
      </w:pPr>
      <w:bookmarkStart w:id="42" w:name="_Toc474914568"/>
      <w:r>
        <w:t>Share</w:t>
      </w:r>
      <w:r w:rsidR="00F91C83">
        <w:t>d</w:t>
      </w:r>
      <w:r>
        <w:t xml:space="preserve"> Distribution Points</w:t>
      </w:r>
      <w:bookmarkEnd w:id="39"/>
      <w:bookmarkEnd w:id="40"/>
      <w:bookmarkEnd w:id="42"/>
    </w:p>
    <w:p w14:paraId="5E76E59C" w14:textId="77777777" w:rsidR="00F91C83" w:rsidRPr="00837D54" w:rsidRDefault="00F91C83" w:rsidP="00F91C83">
      <w:pPr>
        <w:pStyle w:val="VisibleGuidance"/>
      </w:pPr>
      <w:r w:rsidRPr="00837D54">
        <w:t xml:space="preserve">Applicable for </w:t>
      </w:r>
      <w:r>
        <w:t>Shared Distribution Points, remove if not applicable</w:t>
      </w:r>
    </w:p>
    <w:p w14:paraId="2D59DA44" w14:textId="24195BDC" w:rsidR="00745291" w:rsidRPr="004F4D0F" w:rsidRDefault="00745291" w:rsidP="00745291">
      <w:pPr>
        <w:rPr>
          <w:lang w:eastAsia="ja-JP"/>
        </w:rPr>
      </w:pPr>
      <w:r>
        <w:rPr>
          <w:lang w:eastAsia="ja-JP"/>
        </w:rPr>
        <w:t>Shared Distribution Point functionality is a site-wide setting that must be configured using the steps below.</w:t>
      </w:r>
    </w:p>
    <w:tbl>
      <w:tblPr>
        <w:tblStyle w:val="SDMTemplateTable"/>
        <w:tblW w:w="5000" w:type="pct"/>
        <w:tblLook w:val="01E0" w:firstRow="1" w:lastRow="1" w:firstColumn="1" w:lastColumn="1" w:noHBand="0" w:noVBand="0"/>
      </w:tblPr>
      <w:tblGrid>
        <w:gridCol w:w="2602"/>
        <w:gridCol w:w="4671"/>
        <w:gridCol w:w="5687"/>
      </w:tblGrid>
      <w:tr w:rsidR="00745291" w:rsidRPr="004F4D0F" w14:paraId="631865B0" w14:textId="77777777" w:rsidTr="00A03FD7">
        <w:trPr>
          <w:cnfStyle w:val="100000000000" w:firstRow="1" w:lastRow="0" w:firstColumn="0" w:lastColumn="0" w:oddVBand="0" w:evenVBand="0" w:oddHBand="0" w:evenHBand="0" w:firstRowFirstColumn="0" w:firstRowLastColumn="0" w:lastRowFirstColumn="0" w:lastRowLastColumn="0"/>
          <w:trHeight w:val="309"/>
        </w:trPr>
        <w:tc>
          <w:tcPr>
            <w:tcW w:w="1004" w:type="pct"/>
          </w:tcPr>
          <w:p w14:paraId="6B17232D" w14:textId="77777777" w:rsidR="00745291" w:rsidRPr="004F4D0F" w:rsidRDefault="00745291" w:rsidP="00B95C9D">
            <w:r>
              <w:lastRenderedPageBreak/>
              <w:t>Task</w:t>
            </w:r>
          </w:p>
        </w:tc>
        <w:tc>
          <w:tcPr>
            <w:tcW w:w="1802" w:type="pct"/>
          </w:tcPr>
          <w:p w14:paraId="71AD6DF1" w14:textId="77777777" w:rsidR="00745291" w:rsidRPr="004F4D0F" w:rsidRDefault="00745291" w:rsidP="00B95C9D">
            <w:r>
              <w:t>Rationale</w:t>
            </w:r>
          </w:p>
        </w:tc>
        <w:tc>
          <w:tcPr>
            <w:tcW w:w="2194" w:type="pct"/>
          </w:tcPr>
          <w:p w14:paraId="255FB10F" w14:textId="77777777" w:rsidR="00745291" w:rsidRPr="004F4D0F" w:rsidRDefault="00745291" w:rsidP="00B95C9D">
            <w:r>
              <w:t>Implementation Guidance</w:t>
            </w:r>
          </w:p>
        </w:tc>
      </w:tr>
      <w:tr w:rsidR="00745291" w:rsidRPr="004F4D0F" w14:paraId="01A0DC2A" w14:textId="77777777" w:rsidTr="00A03FD7">
        <w:trPr>
          <w:cnfStyle w:val="000000100000" w:firstRow="0" w:lastRow="0" w:firstColumn="0" w:lastColumn="0" w:oddVBand="0" w:evenVBand="0" w:oddHBand="1" w:evenHBand="0" w:firstRowFirstColumn="0" w:firstRowLastColumn="0" w:lastRowFirstColumn="0" w:lastRowLastColumn="0"/>
          <w:trHeight w:val="785"/>
        </w:trPr>
        <w:tc>
          <w:tcPr>
            <w:tcW w:w="1004" w:type="pct"/>
          </w:tcPr>
          <w:p w14:paraId="3A01F797" w14:textId="77777777" w:rsidR="00745291" w:rsidRPr="004F4D0F" w:rsidRDefault="00745291" w:rsidP="00B95C9D">
            <w:pPr>
              <w:pStyle w:val="CellBody"/>
              <w:rPr>
                <w:lang w:val="en-US"/>
              </w:rPr>
            </w:pPr>
            <w:r>
              <w:rPr>
                <w:lang w:val="en-US"/>
              </w:rPr>
              <w:t>Share Distribution Point</w:t>
            </w:r>
          </w:p>
        </w:tc>
        <w:tc>
          <w:tcPr>
            <w:tcW w:w="1802" w:type="pct"/>
          </w:tcPr>
          <w:p w14:paraId="78842FD9" w14:textId="6C2E5311" w:rsidR="00AF6A5E" w:rsidRDefault="00745291" w:rsidP="000539B5">
            <w:pPr>
              <w:pStyle w:val="CellBody"/>
              <w:rPr>
                <w:lang w:val="en-US"/>
              </w:rPr>
            </w:pPr>
            <w:r>
              <w:rPr>
                <w:lang w:val="en-US"/>
              </w:rPr>
              <w:t xml:space="preserve">Required to allow the Configuration Manager clients to access content from the </w:t>
            </w:r>
            <w:r w:rsidRPr="00DE72A8">
              <w:rPr>
                <w:lang w:val="en-US"/>
              </w:rPr>
              <w:t>System Center Configuration Manager 2007 SP2</w:t>
            </w:r>
            <w:r>
              <w:rPr>
                <w:lang w:val="en-US"/>
              </w:rPr>
              <w:t xml:space="preserve"> environment </w:t>
            </w:r>
          </w:p>
          <w:p w14:paraId="2164FCE6" w14:textId="77777777" w:rsidR="00AF6A5E" w:rsidRPr="00AF6A5E" w:rsidRDefault="00AF6A5E" w:rsidP="00AF6A5E"/>
          <w:p w14:paraId="4835A032" w14:textId="4C4F8318" w:rsidR="00745291" w:rsidRPr="00AF6A5E" w:rsidRDefault="00745291" w:rsidP="00AF6A5E"/>
        </w:tc>
        <w:tc>
          <w:tcPr>
            <w:tcW w:w="2194" w:type="pct"/>
          </w:tcPr>
          <w:p w14:paraId="022C896D" w14:textId="71416537" w:rsidR="00745291" w:rsidRDefault="00745291" w:rsidP="00EA67F6">
            <w:pPr>
              <w:pStyle w:val="ListBullet"/>
            </w:pPr>
            <w:r>
              <w:t xml:space="preserve">Refer to </w:t>
            </w:r>
            <w:hyperlink r:id="rId34" w:anchor="Create_Edit_migration_Jobs" w:history="1">
              <w:r w:rsidR="008B5719">
                <w:rPr>
                  <w:rStyle w:val="Hyperlink"/>
                </w:rPr>
                <w:t>https://docs.microsoft.com/en-us/sccm/core/migration/operations-for-migration#Create_Edit_migration_Jobs</w:t>
              </w:r>
            </w:hyperlink>
            <w:r>
              <w:rPr>
                <w:rFonts w:eastAsiaTheme="minorHAnsi" w:cs="Segoe UI"/>
                <w:color w:val="000000"/>
                <w:szCs w:val="20"/>
              </w:rPr>
              <w:t xml:space="preserve"> </w:t>
            </w:r>
          </w:p>
        </w:tc>
      </w:tr>
    </w:tbl>
    <w:p w14:paraId="765DF91B" w14:textId="541832E0" w:rsidR="00A03FD7" w:rsidRPr="004F4D0F" w:rsidRDefault="00A03FD7" w:rsidP="00A03FD7">
      <w:pPr>
        <w:pStyle w:val="Caption"/>
      </w:pPr>
      <w:bookmarkStart w:id="43" w:name="_Toc431202021"/>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0</w:t>
      </w:r>
      <w:r w:rsidRPr="004F4D0F">
        <w:rPr>
          <w:rFonts w:eastAsia="Times New Roman"/>
        </w:rPr>
        <w:fldChar w:fldCharType="end"/>
      </w:r>
      <w:r w:rsidRPr="004F4D0F">
        <w:t xml:space="preserve">: </w:t>
      </w:r>
      <w:r>
        <w:t>Shared Distribution Points Implementation</w:t>
      </w:r>
    </w:p>
    <w:p w14:paraId="132AE844" w14:textId="362C1D1D" w:rsidR="00745291" w:rsidRPr="004F4D0F" w:rsidRDefault="00745291" w:rsidP="00745291">
      <w:pPr>
        <w:pStyle w:val="Heading2Numbered"/>
      </w:pPr>
      <w:bookmarkStart w:id="44" w:name="_Toc474914569"/>
      <w:r>
        <w:t>Configure Collection Migration Jobs</w:t>
      </w:r>
      <w:bookmarkEnd w:id="41"/>
      <w:bookmarkEnd w:id="43"/>
      <w:bookmarkEnd w:id="44"/>
    </w:p>
    <w:p w14:paraId="43D61CFB" w14:textId="17735401" w:rsidR="00F91C83" w:rsidRPr="00837D54" w:rsidRDefault="00F91C83" w:rsidP="00F91C83">
      <w:pPr>
        <w:pStyle w:val="VisibleGuidance"/>
      </w:pPr>
      <w:r w:rsidRPr="00837D54">
        <w:t xml:space="preserve">Applicable for </w:t>
      </w:r>
      <w:r>
        <w:t>Collection Migration</w:t>
      </w:r>
      <w:r w:rsidR="00767ECC">
        <w:t xml:space="preserve"> from System Center 2012 Configuration Manager only</w:t>
      </w:r>
      <w:r>
        <w:t>, remove if not applicable</w:t>
      </w:r>
    </w:p>
    <w:p w14:paraId="2C763EE7" w14:textId="77777777" w:rsidR="00745291" w:rsidRPr="004F4D0F" w:rsidRDefault="00745291" w:rsidP="00745291">
      <w:pPr>
        <w:rPr>
          <w:lang w:eastAsia="ja-JP"/>
        </w:rPr>
      </w:pPr>
      <w:r>
        <w:rPr>
          <w:lang w:eastAsia="ja-JP"/>
        </w:rPr>
        <w:t>Collection migration can be configured for collection-only migration or collection and advertisement migration using the steps below.</w:t>
      </w:r>
    </w:p>
    <w:tbl>
      <w:tblPr>
        <w:tblStyle w:val="SDMTemplateTable"/>
        <w:tblW w:w="5000" w:type="pct"/>
        <w:tblLook w:val="01E0" w:firstRow="1" w:lastRow="1" w:firstColumn="1" w:lastColumn="1" w:noHBand="0" w:noVBand="0"/>
      </w:tblPr>
      <w:tblGrid>
        <w:gridCol w:w="2602"/>
        <w:gridCol w:w="4671"/>
        <w:gridCol w:w="5687"/>
      </w:tblGrid>
      <w:tr w:rsidR="00745291" w:rsidRPr="004F4D0F" w14:paraId="28F01641" w14:textId="77777777" w:rsidTr="00A03FD7">
        <w:trPr>
          <w:cnfStyle w:val="100000000000" w:firstRow="1" w:lastRow="0" w:firstColumn="0" w:lastColumn="0" w:oddVBand="0" w:evenVBand="0" w:oddHBand="0" w:evenHBand="0" w:firstRowFirstColumn="0" w:firstRowLastColumn="0" w:lastRowFirstColumn="0" w:lastRowLastColumn="0"/>
          <w:trHeight w:val="309"/>
        </w:trPr>
        <w:tc>
          <w:tcPr>
            <w:tcW w:w="1004" w:type="pct"/>
          </w:tcPr>
          <w:p w14:paraId="4F57E255" w14:textId="77777777" w:rsidR="00745291" w:rsidRPr="004F4D0F" w:rsidRDefault="00745291" w:rsidP="00B95C9D">
            <w:r>
              <w:t>Task</w:t>
            </w:r>
          </w:p>
        </w:tc>
        <w:tc>
          <w:tcPr>
            <w:tcW w:w="1802" w:type="pct"/>
          </w:tcPr>
          <w:p w14:paraId="7992BC7A" w14:textId="77777777" w:rsidR="00745291" w:rsidRPr="004F4D0F" w:rsidRDefault="00745291" w:rsidP="00B95C9D">
            <w:r>
              <w:t>Rationale</w:t>
            </w:r>
          </w:p>
        </w:tc>
        <w:tc>
          <w:tcPr>
            <w:tcW w:w="2194" w:type="pct"/>
          </w:tcPr>
          <w:p w14:paraId="0D55A037" w14:textId="77777777" w:rsidR="00745291" w:rsidRPr="004F4D0F" w:rsidRDefault="00745291" w:rsidP="00B95C9D">
            <w:r>
              <w:t>Implementation Guidance</w:t>
            </w:r>
          </w:p>
        </w:tc>
      </w:tr>
      <w:tr w:rsidR="00745291" w:rsidRPr="004F4D0F" w14:paraId="2CAE79D6" w14:textId="77777777" w:rsidTr="00A03FD7">
        <w:trPr>
          <w:cnfStyle w:val="000000100000" w:firstRow="0" w:lastRow="0" w:firstColumn="0" w:lastColumn="0" w:oddVBand="0" w:evenVBand="0" w:oddHBand="1" w:evenHBand="0" w:firstRowFirstColumn="0" w:firstRowLastColumn="0" w:lastRowFirstColumn="0" w:lastRowLastColumn="0"/>
          <w:trHeight w:val="785"/>
        </w:trPr>
        <w:tc>
          <w:tcPr>
            <w:tcW w:w="1004" w:type="pct"/>
          </w:tcPr>
          <w:p w14:paraId="1D927EE7" w14:textId="77777777" w:rsidR="00745291" w:rsidRPr="004F4D0F" w:rsidRDefault="00745291" w:rsidP="00B95C9D">
            <w:pPr>
              <w:pStyle w:val="CellBody"/>
              <w:rPr>
                <w:lang w:val="en-US"/>
              </w:rPr>
            </w:pPr>
            <w:r>
              <w:rPr>
                <w:lang w:val="en-US"/>
              </w:rPr>
              <w:t>Create migration job to migrate collections</w:t>
            </w:r>
          </w:p>
        </w:tc>
        <w:tc>
          <w:tcPr>
            <w:tcW w:w="1802" w:type="pct"/>
          </w:tcPr>
          <w:p w14:paraId="181B1BBE" w14:textId="77777777" w:rsidR="00745291" w:rsidRPr="004F4D0F" w:rsidRDefault="00745291" w:rsidP="00B95C9D">
            <w:pPr>
              <w:pStyle w:val="CellBody"/>
              <w:rPr>
                <w:lang w:val="en-US"/>
              </w:rPr>
            </w:pPr>
            <w:r>
              <w:rPr>
                <w:lang w:val="en-US"/>
              </w:rPr>
              <w:t>Required to migrate collections and associated objects</w:t>
            </w:r>
          </w:p>
        </w:tc>
        <w:tc>
          <w:tcPr>
            <w:tcW w:w="2194" w:type="pct"/>
          </w:tcPr>
          <w:p w14:paraId="630407DC" w14:textId="10703419" w:rsidR="00745291" w:rsidRDefault="00745291" w:rsidP="00EA67F6">
            <w:pPr>
              <w:pStyle w:val="ListBullet"/>
            </w:pPr>
            <w:r>
              <w:t xml:space="preserve">Refer to </w:t>
            </w:r>
            <w:hyperlink r:id="rId35" w:anchor="Create_Edit_migration_Jobs" w:history="1">
              <w:r w:rsidR="00740603">
                <w:rPr>
                  <w:rStyle w:val="Hyperlink"/>
                </w:rPr>
                <w:t>https://docs.microsoft.com/en-us/sccm/core/migration/operations-for-migration#Create_Edit_migration_Jobs</w:t>
              </w:r>
            </w:hyperlink>
            <w:r>
              <w:rPr>
                <w:rFonts w:eastAsiaTheme="minorHAnsi" w:cs="Segoe UI"/>
                <w:color w:val="000000"/>
                <w:szCs w:val="20"/>
              </w:rPr>
              <w:t xml:space="preserve"> </w:t>
            </w:r>
          </w:p>
        </w:tc>
      </w:tr>
    </w:tbl>
    <w:p w14:paraId="547E9527" w14:textId="1EBED335" w:rsidR="00A03FD7" w:rsidRPr="004F4D0F" w:rsidRDefault="00A03FD7" w:rsidP="00A03FD7">
      <w:pPr>
        <w:pStyle w:val="Caption"/>
      </w:pPr>
      <w:bookmarkStart w:id="45" w:name="_Ref430266148"/>
      <w:bookmarkStart w:id="46" w:name="_Toc431202022"/>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1</w:t>
      </w:r>
      <w:r w:rsidRPr="004F4D0F">
        <w:rPr>
          <w:rFonts w:eastAsia="Times New Roman"/>
        </w:rPr>
        <w:fldChar w:fldCharType="end"/>
      </w:r>
      <w:r w:rsidRPr="004F4D0F">
        <w:t xml:space="preserve">: </w:t>
      </w:r>
      <w:r>
        <w:t>Configure Collection Migration Jobs Implementation</w:t>
      </w:r>
    </w:p>
    <w:p w14:paraId="3C84C455" w14:textId="006A0C42" w:rsidR="00745291" w:rsidRPr="004F4D0F" w:rsidRDefault="00745291" w:rsidP="00745291">
      <w:pPr>
        <w:pStyle w:val="Heading2Numbered"/>
      </w:pPr>
      <w:bookmarkStart w:id="47" w:name="_Toc474914570"/>
      <w:r>
        <w:t>Configure Object Migration Jobs</w:t>
      </w:r>
      <w:bookmarkEnd w:id="45"/>
      <w:bookmarkEnd w:id="46"/>
      <w:bookmarkEnd w:id="47"/>
    </w:p>
    <w:p w14:paraId="77A507BD" w14:textId="5B7411CA" w:rsidR="00F91C83" w:rsidRPr="00837D54" w:rsidRDefault="00F91C83" w:rsidP="00F91C83">
      <w:pPr>
        <w:pStyle w:val="VisibleGuidance"/>
      </w:pPr>
      <w:r w:rsidRPr="00837D54">
        <w:t xml:space="preserve">Applicable for </w:t>
      </w:r>
      <w:r>
        <w:t>Object Migration, remove if not applicable</w:t>
      </w:r>
    </w:p>
    <w:p w14:paraId="066FF216" w14:textId="77777777" w:rsidR="00745291" w:rsidRDefault="00745291" w:rsidP="00745291">
      <w:pPr>
        <w:rPr>
          <w:lang w:eastAsia="ja-JP"/>
        </w:rPr>
      </w:pPr>
      <w:r>
        <w:rPr>
          <w:lang w:eastAsia="ja-JP"/>
        </w:rPr>
        <w:t>Each object required for migration must be defined within an object migration job that is configured using the steps below.</w:t>
      </w:r>
    </w:p>
    <w:tbl>
      <w:tblPr>
        <w:tblStyle w:val="SDMTemplateTable"/>
        <w:tblW w:w="5000" w:type="pct"/>
        <w:tblLook w:val="01E0" w:firstRow="1" w:lastRow="1" w:firstColumn="1" w:lastColumn="1" w:noHBand="0" w:noVBand="0"/>
      </w:tblPr>
      <w:tblGrid>
        <w:gridCol w:w="2602"/>
        <w:gridCol w:w="4671"/>
        <w:gridCol w:w="5687"/>
      </w:tblGrid>
      <w:tr w:rsidR="00745291" w:rsidRPr="004F4D0F" w14:paraId="33200C91" w14:textId="77777777" w:rsidTr="00A03FD7">
        <w:trPr>
          <w:cnfStyle w:val="100000000000" w:firstRow="1" w:lastRow="0" w:firstColumn="0" w:lastColumn="0" w:oddVBand="0" w:evenVBand="0" w:oddHBand="0" w:evenHBand="0" w:firstRowFirstColumn="0" w:firstRowLastColumn="0" w:lastRowFirstColumn="0" w:lastRowLastColumn="0"/>
          <w:trHeight w:val="309"/>
        </w:trPr>
        <w:tc>
          <w:tcPr>
            <w:tcW w:w="1004" w:type="pct"/>
          </w:tcPr>
          <w:p w14:paraId="0FA6EA12" w14:textId="77777777" w:rsidR="00745291" w:rsidRPr="004F4D0F" w:rsidRDefault="00745291" w:rsidP="00B95C9D">
            <w:r>
              <w:lastRenderedPageBreak/>
              <w:t>Task</w:t>
            </w:r>
          </w:p>
        </w:tc>
        <w:tc>
          <w:tcPr>
            <w:tcW w:w="1802" w:type="pct"/>
          </w:tcPr>
          <w:p w14:paraId="116E713C" w14:textId="77777777" w:rsidR="00745291" w:rsidRPr="004F4D0F" w:rsidRDefault="00745291" w:rsidP="00B95C9D">
            <w:r>
              <w:t>Rationale</w:t>
            </w:r>
          </w:p>
        </w:tc>
        <w:tc>
          <w:tcPr>
            <w:tcW w:w="2194" w:type="pct"/>
          </w:tcPr>
          <w:p w14:paraId="54FAC338" w14:textId="77777777" w:rsidR="00745291" w:rsidRPr="004F4D0F" w:rsidRDefault="00745291" w:rsidP="00B95C9D">
            <w:r>
              <w:t>Implementation Guidance</w:t>
            </w:r>
          </w:p>
        </w:tc>
      </w:tr>
      <w:tr w:rsidR="00745291" w:rsidRPr="004F4D0F" w14:paraId="71308360" w14:textId="77777777" w:rsidTr="00A03FD7">
        <w:trPr>
          <w:cnfStyle w:val="000000100000" w:firstRow="0" w:lastRow="0" w:firstColumn="0" w:lastColumn="0" w:oddVBand="0" w:evenVBand="0" w:oddHBand="1" w:evenHBand="0" w:firstRowFirstColumn="0" w:firstRowLastColumn="0" w:lastRowFirstColumn="0" w:lastRowLastColumn="0"/>
          <w:trHeight w:val="309"/>
        </w:trPr>
        <w:tc>
          <w:tcPr>
            <w:tcW w:w="1004" w:type="pct"/>
          </w:tcPr>
          <w:p w14:paraId="6F8EEC9E" w14:textId="725ACBE0" w:rsidR="00745291" w:rsidRDefault="00745291" w:rsidP="00B95C9D">
            <w:r>
              <w:t xml:space="preserve">Destination site Software Update </w:t>
            </w:r>
            <w:r w:rsidR="00C24C5A">
              <w:t>Synchronization</w:t>
            </w:r>
            <w:r>
              <w:t xml:space="preserve"> </w:t>
            </w:r>
          </w:p>
        </w:tc>
        <w:tc>
          <w:tcPr>
            <w:tcW w:w="1802" w:type="pct"/>
          </w:tcPr>
          <w:p w14:paraId="59185059" w14:textId="77777777" w:rsidR="00745291" w:rsidRDefault="00745291" w:rsidP="00B95C9D">
            <w:r>
              <w:t>The destination site Software Update Point must be configured with the same settings as the source site and be fully synchronized with the upstream source or migration could fail</w:t>
            </w:r>
          </w:p>
        </w:tc>
        <w:tc>
          <w:tcPr>
            <w:tcW w:w="2194" w:type="pct"/>
          </w:tcPr>
          <w:p w14:paraId="14CF565A" w14:textId="2ACE330C" w:rsidR="00745291" w:rsidRDefault="00745291" w:rsidP="00EA67F6">
            <w:pPr>
              <w:pStyle w:val="ListBullet"/>
            </w:pPr>
            <w:r>
              <w:t xml:space="preserve">Refer </w:t>
            </w:r>
            <w:r w:rsidR="009F3529">
              <w:t xml:space="preserve">to </w:t>
            </w:r>
            <w:hyperlink r:id="rId36" w:anchor="Plan_migrate_Software_updates" w:history="1">
              <w:r w:rsidR="00740603">
                <w:rPr>
                  <w:rStyle w:val="Hyperlink"/>
                </w:rPr>
                <w:t>https://docs.microsoft.com/en-us/sccm/core/migration/planning-for-the-migration-of-objects#Plan_migrate_Software_updates</w:t>
              </w:r>
            </w:hyperlink>
            <w:r w:rsidR="009F3529">
              <w:rPr>
                <w:rFonts w:eastAsiaTheme="minorHAnsi" w:cs="Segoe UI"/>
                <w:color w:val="000000"/>
              </w:rPr>
              <w:t xml:space="preserve"> </w:t>
            </w:r>
          </w:p>
        </w:tc>
      </w:tr>
      <w:tr w:rsidR="00745291" w:rsidRPr="004F4D0F" w14:paraId="40A3D43A" w14:textId="77777777" w:rsidTr="00A03FD7">
        <w:trPr>
          <w:cnfStyle w:val="000000010000" w:firstRow="0" w:lastRow="0" w:firstColumn="0" w:lastColumn="0" w:oddVBand="0" w:evenVBand="0" w:oddHBand="0" w:evenHBand="1" w:firstRowFirstColumn="0" w:firstRowLastColumn="0" w:lastRowFirstColumn="0" w:lastRowLastColumn="0"/>
          <w:trHeight w:val="309"/>
        </w:trPr>
        <w:tc>
          <w:tcPr>
            <w:tcW w:w="1004" w:type="pct"/>
          </w:tcPr>
          <w:p w14:paraId="6D2CDB0E" w14:textId="77777777" w:rsidR="00745291" w:rsidRDefault="00745291" w:rsidP="00B95C9D">
            <w:r>
              <w:t>Remove MDT based tasks in a copy of the source site task sequences</w:t>
            </w:r>
          </w:p>
        </w:tc>
        <w:tc>
          <w:tcPr>
            <w:tcW w:w="1802" w:type="pct"/>
          </w:tcPr>
          <w:p w14:paraId="6CDC988D" w14:textId="460813D6" w:rsidR="00745291" w:rsidRDefault="00745291" w:rsidP="0079724D">
            <w:r>
              <w:t>Migration of OSD Task Sequences with MDT based tasks will fail as these cannot be interpreted by the migration tool</w:t>
            </w:r>
          </w:p>
        </w:tc>
        <w:tc>
          <w:tcPr>
            <w:tcW w:w="2194" w:type="pct"/>
          </w:tcPr>
          <w:p w14:paraId="65D54BC9" w14:textId="77777777" w:rsidR="00745291" w:rsidRDefault="00745291" w:rsidP="00745291">
            <w:pPr>
              <w:pStyle w:val="ListParagraph"/>
              <w:numPr>
                <w:ilvl w:val="0"/>
                <w:numId w:val="43"/>
              </w:numPr>
            </w:pPr>
            <w:r>
              <w:t>Copy existing MDT based Task Sequences</w:t>
            </w:r>
          </w:p>
          <w:p w14:paraId="42C953E2" w14:textId="77777777" w:rsidR="00745291" w:rsidRPr="009B4BAB" w:rsidRDefault="00745291" w:rsidP="00745291">
            <w:pPr>
              <w:pStyle w:val="ListParagraph"/>
              <w:numPr>
                <w:ilvl w:val="0"/>
                <w:numId w:val="43"/>
              </w:numPr>
            </w:pPr>
            <w:r>
              <w:t>Edit copied version of MDT based Task Sequences to replace the MDT based tasks with non-MDT based placeholder tasks</w:t>
            </w:r>
          </w:p>
        </w:tc>
      </w:tr>
      <w:tr w:rsidR="00745291" w:rsidRPr="004F4D0F" w14:paraId="0F97FAB0" w14:textId="77777777" w:rsidTr="00A03FD7">
        <w:trPr>
          <w:cnfStyle w:val="000000100000" w:firstRow="0" w:lastRow="0" w:firstColumn="0" w:lastColumn="0" w:oddVBand="0" w:evenVBand="0" w:oddHBand="1" w:evenHBand="0" w:firstRowFirstColumn="0" w:firstRowLastColumn="0" w:lastRowFirstColumn="0" w:lastRowLastColumn="0"/>
          <w:trHeight w:val="785"/>
        </w:trPr>
        <w:tc>
          <w:tcPr>
            <w:tcW w:w="1004" w:type="pct"/>
          </w:tcPr>
          <w:p w14:paraId="681187B7" w14:textId="77777777" w:rsidR="00745291" w:rsidRPr="004F4D0F" w:rsidRDefault="00745291" w:rsidP="00B95C9D">
            <w:pPr>
              <w:pStyle w:val="CellBody"/>
              <w:rPr>
                <w:lang w:val="en-US"/>
              </w:rPr>
            </w:pPr>
            <w:r>
              <w:rPr>
                <w:lang w:val="en-US"/>
              </w:rPr>
              <w:t>Create Migration Job to migrate objects</w:t>
            </w:r>
          </w:p>
        </w:tc>
        <w:tc>
          <w:tcPr>
            <w:tcW w:w="1802" w:type="pct"/>
          </w:tcPr>
          <w:p w14:paraId="03905EBC" w14:textId="77777777" w:rsidR="00745291" w:rsidRPr="004F4D0F" w:rsidRDefault="00745291" w:rsidP="00B95C9D">
            <w:pPr>
              <w:pStyle w:val="CellBody"/>
              <w:rPr>
                <w:lang w:val="en-US"/>
              </w:rPr>
            </w:pPr>
            <w:r>
              <w:rPr>
                <w:lang w:val="en-US"/>
              </w:rPr>
              <w:t xml:space="preserve">Each object to be migrated must be defined within a Migration Job </w:t>
            </w:r>
          </w:p>
        </w:tc>
        <w:tc>
          <w:tcPr>
            <w:tcW w:w="2194" w:type="pct"/>
          </w:tcPr>
          <w:p w14:paraId="548F1150" w14:textId="43891140" w:rsidR="00745291" w:rsidRDefault="00745291" w:rsidP="00EA67F6">
            <w:pPr>
              <w:pStyle w:val="ListBullet"/>
            </w:pPr>
            <w:r>
              <w:t xml:space="preserve">Refer to </w:t>
            </w:r>
            <w:hyperlink r:id="rId37" w:anchor="Create_Edit_migration_Jobs" w:history="1">
              <w:r w:rsidR="007A141B">
                <w:rPr>
                  <w:rStyle w:val="Hyperlink"/>
                </w:rPr>
                <w:t>https://docs.microsoft.com/en-us/sccm/core/migration/operations-for-migration#Create_Edit_migration_Jobs</w:t>
              </w:r>
            </w:hyperlink>
            <w:r>
              <w:rPr>
                <w:rFonts w:eastAsiaTheme="minorHAnsi" w:cs="Segoe UI"/>
                <w:color w:val="000000"/>
                <w:szCs w:val="20"/>
              </w:rPr>
              <w:t xml:space="preserve"> </w:t>
            </w:r>
          </w:p>
        </w:tc>
      </w:tr>
    </w:tbl>
    <w:p w14:paraId="7DB1AB46" w14:textId="69E6B7B1" w:rsidR="00A03FD7" w:rsidRPr="004F4D0F" w:rsidRDefault="00A03FD7" w:rsidP="00A03FD7">
      <w:pPr>
        <w:pStyle w:val="Caption"/>
      </w:pPr>
      <w:bookmarkStart w:id="48" w:name="_Ref430266177"/>
      <w:bookmarkStart w:id="49" w:name="_Toc431202023"/>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2</w:t>
      </w:r>
      <w:r w:rsidRPr="004F4D0F">
        <w:rPr>
          <w:rFonts w:eastAsia="Times New Roman"/>
        </w:rPr>
        <w:fldChar w:fldCharType="end"/>
      </w:r>
      <w:r w:rsidRPr="004F4D0F">
        <w:t xml:space="preserve">: </w:t>
      </w:r>
      <w:r>
        <w:t>Configure Object Migration Jobs Implementation</w:t>
      </w:r>
    </w:p>
    <w:p w14:paraId="5478F67F" w14:textId="1B1C30B1" w:rsidR="00745291" w:rsidRPr="004F4D0F" w:rsidRDefault="00745291" w:rsidP="00745291">
      <w:pPr>
        <w:pStyle w:val="Heading2Numbered"/>
      </w:pPr>
      <w:bookmarkStart w:id="50" w:name="_Toc474914571"/>
      <w:r>
        <w:t>Run Migration Jobs</w:t>
      </w:r>
      <w:bookmarkEnd w:id="48"/>
      <w:bookmarkEnd w:id="49"/>
      <w:bookmarkEnd w:id="50"/>
    </w:p>
    <w:p w14:paraId="6396791C" w14:textId="1824A521" w:rsidR="00F91C83" w:rsidRPr="00837D54" w:rsidRDefault="00F91C83" w:rsidP="00F91C83">
      <w:pPr>
        <w:pStyle w:val="VisibleGuidance"/>
      </w:pPr>
      <w:r w:rsidRPr="00837D54">
        <w:t xml:space="preserve">Applicable for </w:t>
      </w:r>
      <w:r>
        <w:t>Object Migration, remove if not applicable</w:t>
      </w:r>
    </w:p>
    <w:p w14:paraId="5CEC3E2C" w14:textId="77777777" w:rsidR="00745291" w:rsidRPr="004F4D0F" w:rsidRDefault="00745291" w:rsidP="00745291">
      <w:pPr>
        <w:rPr>
          <w:lang w:eastAsia="ja-JP"/>
        </w:rPr>
      </w:pPr>
      <w:r>
        <w:rPr>
          <w:lang w:eastAsia="ja-JP"/>
        </w:rPr>
        <w:t>Once the migration jobs have been configured as detailed in the previous sections, it is necessary to run them using the steps below</w:t>
      </w:r>
      <w:r w:rsidRPr="004F4D0F">
        <w:rPr>
          <w:lang w:eastAsia="ja-JP"/>
        </w:rPr>
        <w:t xml:space="preserve">. </w:t>
      </w:r>
    </w:p>
    <w:tbl>
      <w:tblPr>
        <w:tblStyle w:val="SDMTemplateTable"/>
        <w:tblW w:w="5000" w:type="pct"/>
        <w:tblLook w:val="01E0" w:firstRow="1" w:lastRow="1" w:firstColumn="1" w:lastColumn="1" w:noHBand="0" w:noVBand="0"/>
      </w:tblPr>
      <w:tblGrid>
        <w:gridCol w:w="2701"/>
        <w:gridCol w:w="4769"/>
        <w:gridCol w:w="5490"/>
      </w:tblGrid>
      <w:tr w:rsidR="00745291" w:rsidRPr="004F4D0F" w14:paraId="6C9792C2" w14:textId="77777777" w:rsidTr="00B95C9D">
        <w:trPr>
          <w:cnfStyle w:val="100000000000" w:firstRow="1" w:lastRow="0" w:firstColumn="0" w:lastColumn="0" w:oddVBand="0" w:evenVBand="0" w:oddHBand="0" w:evenHBand="0" w:firstRowFirstColumn="0" w:firstRowLastColumn="0" w:lastRowFirstColumn="0" w:lastRowLastColumn="0"/>
          <w:trHeight w:val="309"/>
        </w:trPr>
        <w:tc>
          <w:tcPr>
            <w:tcW w:w="1042" w:type="pct"/>
          </w:tcPr>
          <w:p w14:paraId="6E19F4E6" w14:textId="77777777" w:rsidR="00745291" w:rsidRPr="004F4D0F" w:rsidRDefault="00745291" w:rsidP="00B95C9D">
            <w:r>
              <w:t>Task</w:t>
            </w:r>
          </w:p>
        </w:tc>
        <w:tc>
          <w:tcPr>
            <w:tcW w:w="1840" w:type="pct"/>
          </w:tcPr>
          <w:p w14:paraId="74D5105D" w14:textId="77777777" w:rsidR="00745291" w:rsidRPr="004F4D0F" w:rsidRDefault="00745291" w:rsidP="00B95C9D">
            <w:r>
              <w:t>Rationale</w:t>
            </w:r>
          </w:p>
        </w:tc>
        <w:tc>
          <w:tcPr>
            <w:tcW w:w="2118" w:type="pct"/>
          </w:tcPr>
          <w:p w14:paraId="2CE1C6E2" w14:textId="77777777" w:rsidR="00745291" w:rsidRPr="004F4D0F" w:rsidRDefault="00745291" w:rsidP="00B95C9D">
            <w:r>
              <w:t>Implementation Guidance</w:t>
            </w:r>
          </w:p>
        </w:tc>
      </w:tr>
      <w:tr w:rsidR="00745291" w:rsidRPr="004F4D0F" w14:paraId="563C34C5" w14:textId="77777777" w:rsidTr="00B95C9D">
        <w:trPr>
          <w:cnfStyle w:val="000000100000" w:firstRow="0" w:lastRow="0" w:firstColumn="0" w:lastColumn="0" w:oddVBand="0" w:evenVBand="0" w:oddHBand="1" w:evenHBand="0" w:firstRowFirstColumn="0" w:firstRowLastColumn="0" w:lastRowFirstColumn="0" w:lastRowLastColumn="0"/>
          <w:trHeight w:val="785"/>
        </w:trPr>
        <w:tc>
          <w:tcPr>
            <w:tcW w:w="1042" w:type="pct"/>
          </w:tcPr>
          <w:p w14:paraId="0DE60155" w14:textId="77777777" w:rsidR="00745291" w:rsidRPr="004F4D0F" w:rsidRDefault="00745291" w:rsidP="00B95C9D">
            <w:pPr>
              <w:pStyle w:val="CellBody"/>
              <w:rPr>
                <w:lang w:val="en-US"/>
              </w:rPr>
            </w:pPr>
            <w:r>
              <w:rPr>
                <w:lang w:val="en-US"/>
              </w:rPr>
              <w:t>Start Migration Jobs</w:t>
            </w:r>
          </w:p>
        </w:tc>
        <w:tc>
          <w:tcPr>
            <w:tcW w:w="1840" w:type="pct"/>
          </w:tcPr>
          <w:p w14:paraId="4BCDE03C" w14:textId="77777777" w:rsidR="00745291" w:rsidRPr="004F4D0F" w:rsidRDefault="00745291" w:rsidP="00B95C9D">
            <w:pPr>
              <w:pStyle w:val="CellBody"/>
              <w:rPr>
                <w:lang w:val="en-US"/>
              </w:rPr>
            </w:pPr>
            <w:r>
              <w:rPr>
                <w:lang w:val="en-US"/>
              </w:rPr>
              <w:t xml:space="preserve">Required to run migration jobs </w:t>
            </w:r>
          </w:p>
        </w:tc>
        <w:tc>
          <w:tcPr>
            <w:tcW w:w="2118" w:type="pct"/>
          </w:tcPr>
          <w:p w14:paraId="34204D24" w14:textId="4F36C51E" w:rsidR="00745291" w:rsidRPr="00BA18BD" w:rsidRDefault="00745291" w:rsidP="00EA67F6">
            <w:pPr>
              <w:pStyle w:val="ListBullet"/>
              <w:rPr>
                <w:rFonts w:eastAsiaTheme="minorHAnsi" w:cs="Segoe UI"/>
                <w:color w:val="000000"/>
                <w:szCs w:val="20"/>
              </w:rPr>
            </w:pPr>
            <w:r>
              <w:t xml:space="preserve">Refer to </w:t>
            </w:r>
            <w:hyperlink r:id="rId38" w:anchor="a-namerunmigrationjobsa-run-migration-jobs" w:history="1">
              <w:r w:rsidR="009204D3">
                <w:rPr>
                  <w:rStyle w:val="Hyperlink"/>
                </w:rPr>
                <w:t>https://docs.microsoft.com/en-us/sccm/core/migration/operations-for-migration#a-namerunmigrationjobsa-run-migration-jobs</w:t>
              </w:r>
            </w:hyperlink>
            <w:r w:rsidR="00EA67F6">
              <w:t xml:space="preserve"> </w:t>
            </w:r>
          </w:p>
        </w:tc>
      </w:tr>
    </w:tbl>
    <w:p w14:paraId="3D7ACD49" w14:textId="4C20BC6D" w:rsidR="00A03FD7" w:rsidRPr="004F4D0F" w:rsidRDefault="00A03FD7" w:rsidP="00A03FD7">
      <w:pPr>
        <w:pStyle w:val="Caption"/>
      </w:pPr>
      <w:bookmarkStart w:id="51" w:name="_Ref430266156"/>
      <w:bookmarkStart w:id="52" w:name="_Toc431202024"/>
      <w:bookmarkStart w:id="53" w:name="_Ref430266186"/>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3</w:t>
      </w:r>
      <w:r w:rsidRPr="004F4D0F">
        <w:rPr>
          <w:rFonts w:eastAsia="Times New Roman"/>
        </w:rPr>
        <w:fldChar w:fldCharType="end"/>
      </w:r>
      <w:r w:rsidRPr="004F4D0F">
        <w:t xml:space="preserve">: </w:t>
      </w:r>
      <w:r>
        <w:t>Run Migration Jobs Implementation</w:t>
      </w:r>
    </w:p>
    <w:p w14:paraId="5EC14979" w14:textId="1827CF2B" w:rsidR="00745291" w:rsidRPr="004F4D0F" w:rsidRDefault="00745291" w:rsidP="00745291">
      <w:pPr>
        <w:pStyle w:val="Heading2Numbered"/>
      </w:pPr>
      <w:bookmarkStart w:id="54" w:name="_Toc474914572"/>
      <w:r>
        <w:lastRenderedPageBreak/>
        <w:t xml:space="preserve">Configure </w:t>
      </w:r>
      <w:bookmarkEnd w:id="51"/>
      <w:r>
        <w:t>Changed Object Migration Jobs</w:t>
      </w:r>
      <w:bookmarkEnd w:id="52"/>
      <w:bookmarkEnd w:id="54"/>
    </w:p>
    <w:p w14:paraId="2BEDB826" w14:textId="77777777" w:rsidR="00F91C83" w:rsidRPr="00837D54" w:rsidRDefault="00F91C83" w:rsidP="00F91C83">
      <w:pPr>
        <w:pStyle w:val="VisibleGuidance"/>
      </w:pPr>
      <w:r w:rsidRPr="00837D54">
        <w:t xml:space="preserve">Applicable for </w:t>
      </w:r>
      <w:r>
        <w:t>Object Migration, remove if not applicable</w:t>
      </w:r>
    </w:p>
    <w:p w14:paraId="2135C2AD" w14:textId="77777777" w:rsidR="00745291" w:rsidRPr="004F4D0F" w:rsidRDefault="00745291" w:rsidP="00745291">
      <w:pPr>
        <w:rPr>
          <w:lang w:eastAsia="ja-JP"/>
        </w:rPr>
      </w:pPr>
      <w:r>
        <w:rPr>
          <w:lang w:eastAsia="ja-JP"/>
        </w:rPr>
        <w:t>Migrated objects that are modified in the source environment after the initial synchronization should be resynchronized with the destination environment using the steps below.</w:t>
      </w:r>
    </w:p>
    <w:tbl>
      <w:tblPr>
        <w:tblStyle w:val="SDMTemplateTable"/>
        <w:tblW w:w="5000" w:type="pct"/>
        <w:tblLook w:val="01E0" w:firstRow="1" w:lastRow="1" w:firstColumn="1" w:lastColumn="1" w:noHBand="0" w:noVBand="0"/>
      </w:tblPr>
      <w:tblGrid>
        <w:gridCol w:w="2602"/>
        <w:gridCol w:w="4671"/>
        <w:gridCol w:w="5687"/>
      </w:tblGrid>
      <w:tr w:rsidR="00745291" w:rsidRPr="004F4D0F" w14:paraId="4A0FE9EA" w14:textId="77777777" w:rsidTr="00977FC8">
        <w:trPr>
          <w:cnfStyle w:val="100000000000" w:firstRow="1" w:lastRow="0" w:firstColumn="0" w:lastColumn="0" w:oddVBand="0" w:evenVBand="0" w:oddHBand="0" w:evenHBand="0" w:firstRowFirstColumn="0" w:firstRowLastColumn="0" w:lastRowFirstColumn="0" w:lastRowLastColumn="0"/>
          <w:trHeight w:val="309"/>
        </w:trPr>
        <w:tc>
          <w:tcPr>
            <w:tcW w:w="1004" w:type="pct"/>
          </w:tcPr>
          <w:p w14:paraId="267A2D0F" w14:textId="77777777" w:rsidR="00745291" w:rsidRPr="004F4D0F" w:rsidRDefault="00745291" w:rsidP="00B95C9D">
            <w:r>
              <w:t>Task</w:t>
            </w:r>
          </w:p>
        </w:tc>
        <w:tc>
          <w:tcPr>
            <w:tcW w:w="1802" w:type="pct"/>
          </w:tcPr>
          <w:p w14:paraId="381F537E" w14:textId="77777777" w:rsidR="00745291" w:rsidRPr="004F4D0F" w:rsidRDefault="00745291" w:rsidP="00B95C9D">
            <w:r>
              <w:t>Rationale</w:t>
            </w:r>
          </w:p>
        </w:tc>
        <w:tc>
          <w:tcPr>
            <w:tcW w:w="2194" w:type="pct"/>
          </w:tcPr>
          <w:p w14:paraId="24D2E7B6" w14:textId="77777777" w:rsidR="00745291" w:rsidRPr="004F4D0F" w:rsidRDefault="00745291" w:rsidP="00B95C9D">
            <w:r>
              <w:t>Implementation Guidance</w:t>
            </w:r>
          </w:p>
        </w:tc>
      </w:tr>
      <w:tr w:rsidR="00745291" w:rsidRPr="004F4D0F" w14:paraId="71E2D1FD" w14:textId="77777777" w:rsidTr="00977FC8">
        <w:trPr>
          <w:cnfStyle w:val="000000100000" w:firstRow="0" w:lastRow="0" w:firstColumn="0" w:lastColumn="0" w:oddVBand="0" w:evenVBand="0" w:oddHBand="1" w:evenHBand="0" w:firstRowFirstColumn="0" w:firstRowLastColumn="0" w:lastRowFirstColumn="0" w:lastRowLastColumn="0"/>
          <w:trHeight w:val="785"/>
        </w:trPr>
        <w:tc>
          <w:tcPr>
            <w:tcW w:w="1004" w:type="pct"/>
          </w:tcPr>
          <w:p w14:paraId="5F8D83B5" w14:textId="77777777" w:rsidR="00745291" w:rsidRPr="004F4D0F" w:rsidRDefault="00745291" w:rsidP="00B95C9D">
            <w:pPr>
              <w:pStyle w:val="CellBody"/>
              <w:rPr>
                <w:lang w:val="en-US"/>
              </w:rPr>
            </w:pPr>
            <w:r>
              <w:rPr>
                <w:lang w:val="en-US"/>
              </w:rPr>
              <w:t>Create migration job to migrate objects that have changed since migration</w:t>
            </w:r>
          </w:p>
        </w:tc>
        <w:tc>
          <w:tcPr>
            <w:tcW w:w="1802" w:type="pct"/>
          </w:tcPr>
          <w:p w14:paraId="53029E74" w14:textId="77777777" w:rsidR="00745291" w:rsidRPr="004F4D0F" w:rsidRDefault="00745291" w:rsidP="00B95C9D">
            <w:pPr>
              <w:pStyle w:val="CellBody"/>
              <w:rPr>
                <w:lang w:val="en-US"/>
              </w:rPr>
            </w:pPr>
            <w:r>
              <w:rPr>
                <w:lang w:val="en-US"/>
              </w:rPr>
              <w:t xml:space="preserve">Required to migrate objects that have been changed after the initial migration.  This job overwrites the previously migrated objects </w:t>
            </w:r>
          </w:p>
        </w:tc>
        <w:tc>
          <w:tcPr>
            <w:tcW w:w="2194" w:type="pct"/>
          </w:tcPr>
          <w:p w14:paraId="2685B0F8" w14:textId="76B806C2" w:rsidR="00745291" w:rsidRDefault="00745291" w:rsidP="00EA67F6">
            <w:pPr>
              <w:pStyle w:val="ListBullet"/>
            </w:pPr>
            <w:r>
              <w:t xml:space="preserve">Refer to </w:t>
            </w:r>
            <w:hyperlink r:id="rId39" w:anchor="a-namecreateeditmigrationjobsa-create-and-edit-migration-jobs" w:history="1">
              <w:r w:rsidR="009204D3">
                <w:rPr>
                  <w:rStyle w:val="Hyperlink"/>
                </w:rPr>
                <w:t>https://docs.microsoft.com/en-us/sccm/core/migration/operations-for-migration#a-namecreateeditmigrationjobsa-create-and-edit-migration-jobs</w:t>
              </w:r>
            </w:hyperlink>
          </w:p>
        </w:tc>
      </w:tr>
    </w:tbl>
    <w:p w14:paraId="30252DE2" w14:textId="2618A8E7" w:rsidR="00977FC8" w:rsidRPr="004F4D0F" w:rsidRDefault="00977FC8" w:rsidP="00977FC8">
      <w:pPr>
        <w:pStyle w:val="Caption"/>
      </w:pPr>
      <w:bookmarkStart w:id="55" w:name="_Toc431202025"/>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4</w:t>
      </w:r>
      <w:r w:rsidRPr="004F4D0F">
        <w:rPr>
          <w:rFonts w:eastAsia="Times New Roman"/>
        </w:rPr>
        <w:fldChar w:fldCharType="end"/>
      </w:r>
      <w:r w:rsidRPr="004F4D0F">
        <w:t xml:space="preserve">: </w:t>
      </w:r>
      <w:r>
        <w:t>Configure Changed Object Migration Jobs Implementation</w:t>
      </w:r>
    </w:p>
    <w:p w14:paraId="259EC415" w14:textId="6246E554" w:rsidR="00745291" w:rsidRPr="004F4D0F" w:rsidRDefault="00745291" w:rsidP="00745291">
      <w:pPr>
        <w:pStyle w:val="Heading2Numbered"/>
      </w:pPr>
      <w:bookmarkStart w:id="56" w:name="_Toc474914573"/>
      <w:r>
        <w:t>Migrate Clients</w:t>
      </w:r>
      <w:bookmarkEnd w:id="53"/>
      <w:bookmarkEnd w:id="55"/>
      <w:bookmarkEnd w:id="56"/>
    </w:p>
    <w:p w14:paraId="56D52621" w14:textId="3DC8A5CE" w:rsidR="00745291" w:rsidRPr="004F4D0F" w:rsidRDefault="00745291" w:rsidP="00745291">
      <w:pPr>
        <w:rPr>
          <w:lang w:eastAsia="ja-JP"/>
        </w:rPr>
      </w:pPr>
      <w:r>
        <w:rPr>
          <w:lang w:eastAsia="ja-JP"/>
        </w:rPr>
        <w:t xml:space="preserve">For a machine to communicate with the </w:t>
      </w:r>
      <w:r>
        <w:t xml:space="preserve">Configuration Manager </w:t>
      </w:r>
      <w:r>
        <w:rPr>
          <w:lang w:eastAsia="ja-JP"/>
        </w:rPr>
        <w:t xml:space="preserve">environment, the </w:t>
      </w:r>
      <w:r>
        <w:t xml:space="preserve">Configuration Manager </w:t>
      </w:r>
      <w:r w:rsidR="000539B5">
        <w:t>client</w:t>
      </w:r>
      <w:r w:rsidRPr="004F4D0F">
        <w:rPr>
          <w:lang w:eastAsia="ja-JP"/>
        </w:rPr>
        <w:t xml:space="preserve"> </w:t>
      </w:r>
      <w:r>
        <w:rPr>
          <w:lang w:eastAsia="ja-JP"/>
        </w:rPr>
        <w:t>must be installed using the steps below.</w:t>
      </w:r>
    </w:p>
    <w:tbl>
      <w:tblPr>
        <w:tblStyle w:val="SDMTemplateTable"/>
        <w:tblW w:w="4907" w:type="pct"/>
        <w:tblLook w:val="01E0" w:firstRow="1" w:lastRow="1" w:firstColumn="1" w:lastColumn="1" w:noHBand="0" w:noVBand="0"/>
      </w:tblPr>
      <w:tblGrid>
        <w:gridCol w:w="2701"/>
        <w:gridCol w:w="4528"/>
        <w:gridCol w:w="5490"/>
      </w:tblGrid>
      <w:tr w:rsidR="00745291" w:rsidRPr="004F4D0F" w14:paraId="1B42DC23" w14:textId="77777777" w:rsidTr="00674660">
        <w:trPr>
          <w:cnfStyle w:val="100000000000" w:firstRow="1" w:lastRow="0" w:firstColumn="0" w:lastColumn="0" w:oddVBand="0" w:evenVBand="0" w:oddHBand="0" w:evenHBand="0" w:firstRowFirstColumn="0" w:firstRowLastColumn="0" w:lastRowFirstColumn="0" w:lastRowLastColumn="0"/>
          <w:trHeight w:val="309"/>
        </w:trPr>
        <w:tc>
          <w:tcPr>
            <w:tcW w:w="1062" w:type="pct"/>
          </w:tcPr>
          <w:p w14:paraId="4A24AB49" w14:textId="77777777" w:rsidR="00745291" w:rsidRPr="004F4D0F" w:rsidRDefault="00745291" w:rsidP="00B95C9D">
            <w:r>
              <w:t>Task</w:t>
            </w:r>
          </w:p>
        </w:tc>
        <w:tc>
          <w:tcPr>
            <w:tcW w:w="1780" w:type="pct"/>
          </w:tcPr>
          <w:p w14:paraId="7BCBED8D" w14:textId="77777777" w:rsidR="00745291" w:rsidRPr="004F4D0F" w:rsidRDefault="00745291" w:rsidP="00B95C9D">
            <w:r>
              <w:t>Rationale</w:t>
            </w:r>
          </w:p>
        </w:tc>
        <w:tc>
          <w:tcPr>
            <w:tcW w:w="2158" w:type="pct"/>
          </w:tcPr>
          <w:p w14:paraId="596538DA" w14:textId="77777777" w:rsidR="00745291" w:rsidRPr="004F4D0F" w:rsidRDefault="00745291" w:rsidP="00B95C9D">
            <w:r>
              <w:t>Implementation Guidance</w:t>
            </w:r>
          </w:p>
        </w:tc>
      </w:tr>
      <w:tr w:rsidR="00745291" w:rsidRPr="004F4D0F" w14:paraId="76F2297C" w14:textId="77777777" w:rsidTr="00674660">
        <w:trPr>
          <w:cnfStyle w:val="000000100000" w:firstRow="0" w:lastRow="0" w:firstColumn="0" w:lastColumn="0" w:oddVBand="0" w:evenVBand="0" w:oddHBand="1" w:evenHBand="0" w:firstRowFirstColumn="0" w:firstRowLastColumn="0" w:lastRowFirstColumn="0" w:lastRowLastColumn="0"/>
          <w:trHeight w:val="785"/>
        </w:trPr>
        <w:tc>
          <w:tcPr>
            <w:tcW w:w="1062" w:type="pct"/>
          </w:tcPr>
          <w:p w14:paraId="6F03F57E" w14:textId="63A50796" w:rsidR="00745291" w:rsidRPr="004F4D0F" w:rsidRDefault="00745291" w:rsidP="000539B5">
            <w:pPr>
              <w:pStyle w:val="CellBody"/>
              <w:rPr>
                <w:lang w:val="en-US"/>
              </w:rPr>
            </w:pPr>
            <w:r>
              <w:rPr>
                <w:lang w:val="en-US"/>
              </w:rPr>
              <w:t>Deploy Configuration Manager client to existing client machines</w:t>
            </w:r>
          </w:p>
        </w:tc>
        <w:tc>
          <w:tcPr>
            <w:tcW w:w="1780" w:type="pct"/>
          </w:tcPr>
          <w:p w14:paraId="05EDC742" w14:textId="0B62EFB3" w:rsidR="00745291" w:rsidRPr="004F4D0F" w:rsidRDefault="00745291" w:rsidP="000539B5">
            <w:pPr>
              <w:pStyle w:val="CellBody"/>
              <w:rPr>
                <w:lang w:val="en-US"/>
              </w:rPr>
            </w:pPr>
            <w:r>
              <w:rPr>
                <w:lang w:val="en-US"/>
              </w:rPr>
              <w:t>Clients must have Configuration Manager client installed to communicate with the destination hierarchy</w:t>
            </w:r>
          </w:p>
        </w:tc>
        <w:tc>
          <w:tcPr>
            <w:tcW w:w="2158" w:type="pct"/>
          </w:tcPr>
          <w:p w14:paraId="0E01D26C" w14:textId="22FBF347" w:rsidR="00745291" w:rsidRPr="00BA18BD" w:rsidRDefault="00370DD1" w:rsidP="00B95C9D">
            <w:pPr>
              <w:pStyle w:val="ListBullet"/>
              <w:rPr>
                <w:rFonts w:eastAsiaTheme="minorHAnsi" w:cs="Segoe UI"/>
                <w:color w:val="000000"/>
                <w:szCs w:val="20"/>
              </w:rPr>
            </w:pPr>
            <w:r>
              <w:t xml:space="preserve">The installation of the client agents is addressed in the </w:t>
            </w:r>
            <w:r w:rsidR="00745291">
              <w:t>Co</w:t>
            </w:r>
            <w:r w:rsidR="00C24C5A">
              <w:t xml:space="preserve">re Infrastructure </w:t>
            </w:r>
            <w:r>
              <w:t>T</w:t>
            </w:r>
            <w:r w:rsidR="00C24C5A">
              <w:t>echnical</w:t>
            </w:r>
            <w:r>
              <w:t xml:space="preserve"> G</w:t>
            </w:r>
            <w:r w:rsidR="00745291">
              <w:t>uide</w:t>
            </w:r>
            <w:r>
              <w:t xml:space="preserve">. </w:t>
            </w:r>
            <w:r>
              <w:rPr>
                <w:rFonts w:eastAsiaTheme="minorHAnsi" w:cs="Segoe UI"/>
                <w:color w:val="000000"/>
                <w:szCs w:val="20"/>
              </w:rPr>
              <w:t>Refer to the Core Infrastructure Technical guide for further information.</w:t>
            </w:r>
          </w:p>
        </w:tc>
      </w:tr>
    </w:tbl>
    <w:p w14:paraId="4B2F1C79" w14:textId="72200655" w:rsidR="00977FC8" w:rsidRPr="004F4D0F" w:rsidRDefault="00977FC8" w:rsidP="00977FC8">
      <w:pPr>
        <w:pStyle w:val="Caption"/>
      </w:pPr>
      <w:bookmarkStart w:id="57" w:name="_Ref430266195"/>
      <w:bookmarkStart w:id="58" w:name="_Toc431202026"/>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5</w:t>
      </w:r>
      <w:r w:rsidRPr="004F4D0F">
        <w:rPr>
          <w:rFonts w:eastAsia="Times New Roman"/>
        </w:rPr>
        <w:fldChar w:fldCharType="end"/>
      </w:r>
      <w:r w:rsidRPr="004F4D0F">
        <w:t xml:space="preserve">: </w:t>
      </w:r>
      <w:r>
        <w:t>Migrate Clients Implementation</w:t>
      </w:r>
    </w:p>
    <w:p w14:paraId="432E795A" w14:textId="3CAC5E40" w:rsidR="00745291" w:rsidRPr="004F4D0F" w:rsidRDefault="00745291" w:rsidP="00745291">
      <w:pPr>
        <w:pStyle w:val="Heading2Numbered"/>
      </w:pPr>
      <w:bookmarkStart w:id="59" w:name="_Toc474914574"/>
      <w:r>
        <w:lastRenderedPageBreak/>
        <w:t>Upgrade Shared Distribution Point</w:t>
      </w:r>
      <w:bookmarkEnd w:id="57"/>
      <w:bookmarkEnd w:id="58"/>
      <w:r w:rsidR="00977FC8">
        <w:t>s</w:t>
      </w:r>
      <w:bookmarkEnd w:id="59"/>
    </w:p>
    <w:p w14:paraId="4CF0F387" w14:textId="77777777" w:rsidR="00F91C83" w:rsidRPr="00837D54" w:rsidRDefault="00F91C83" w:rsidP="00F91C83">
      <w:pPr>
        <w:pStyle w:val="VisibleGuidance"/>
      </w:pPr>
      <w:r w:rsidRPr="00837D54">
        <w:t xml:space="preserve">Applicable for </w:t>
      </w:r>
      <w:r w:rsidRPr="003E4D3F">
        <w:t>Shared Distribution Points</w:t>
      </w:r>
      <w:r>
        <w:t>, remove if not applicable</w:t>
      </w:r>
    </w:p>
    <w:p w14:paraId="3009B24F" w14:textId="77777777" w:rsidR="00745291" w:rsidRPr="004F4D0F" w:rsidRDefault="00745291" w:rsidP="00745291">
      <w:pPr>
        <w:rPr>
          <w:lang w:eastAsia="ja-JP"/>
        </w:rPr>
      </w:pPr>
      <w:r>
        <w:rPr>
          <w:lang w:eastAsia="ja-JP"/>
        </w:rPr>
        <w:t>Once client migration is complete, the Shared Distribution Points should be upgraded (if required) using the steps below</w:t>
      </w:r>
      <w:r w:rsidRPr="004F4D0F">
        <w:rPr>
          <w:lang w:eastAsia="ja-JP"/>
        </w:rPr>
        <w:t xml:space="preserve">. </w:t>
      </w:r>
    </w:p>
    <w:tbl>
      <w:tblPr>
        <w:tblStyle w:val="SDMTemplateTable"/>
        <w:tblW w:w="5000" w:type="pct"/>
        <w:tblLook w:val="01E0" w:firstRow="1" w:lastRow="1" w:firstColumn="1" w:lastColumn="1" w:noHBand="0" w:noVBand="0"/>
      </w:tblPr>
      <w:tblGrid>
        <w:gridCol w:w="2701"/>
        <w:gridCol w:w="4769"/>
        <w:gridCol w:w="5490"/>
      </w:tblGrid>
      <w:tr w:rsidR="00745291" w:rsidRPr="004F4D0F" w14:paraId="055E398D" w14:textId="77777777" w:rsidTr="00B95C9D">
        <w:trPr>
          <w:cnfStyle w:val="100000000000" w:firstRow="1" w:lastRow="0" w:firstColumn="0" w:lastColumn="0" w:oddVBand="0" w:evenVBand="0" w:oddHBand="0" w:evenHBand="0" w:firstRowFirstColumn="0" w:firstRowLastColumn="0" w:lastRowFirstColumn="0" w:lastRowLastColumn="0"/>
          <w:trHeight w:val="309"/>
        </w:trPr>
        <w:tc>
          <w:tcPr>
            <w:tcW w:w="1042" w:type="pct"/>
          </w:tcPr>
          <w:p w14:paraId="7F0A464E" w14:textId="77777777" w:rsidR="00745291" w:rsidRPr="004F4D0F" w:rsidRDefault="00745291" w:rsidP="00B95C9D">
            <w:r>
              <w:t>Task</w:t>
            </w:r>
          </w:p>
        </w:tc>
        <w:tc>
          <w:tcPr>
            <w:tcW w:w="1840" w:type="pct"/>
          </w:tcPr>
          <w:p w14:paraId="483814B9" w14:textId="77777777" w:rsidR="00745291" w:rsidRPr="004F4D0F" w:rsidRDefault="00745291" w:rsidP="00B95C9D">
            <w:r>
              <w:t>Rationale</w:t>
            </w:r>
          </w:p>
        </w:tc>
        <w:tc>
          <w:tcPr>
            <w:tcW w:w="2118" w:type="pct"/>
          </w:tcPr>
          <w:p w14:paraId="2A7FD6BF" w14:textId="77777777" w:rsidR="00745291" w:rsidRPr="004F4D0F" w:rsidRDefault="00745291" w:rsidP="00B95C9D">
            <w:r>
              <w:t>Implementation Guidance</w:t>
            </w:r>
          </w:p>
        </w:tc>
      </w:tr>
      <w:tr w:rsidR="00745291" w:rsidRPr="004F4D0F" w14:paraId="2C31CF7D" w14:textId="77777777" w:rsidTr="00B95C9D">
        <w:trPr>
          <w:cnfStyle w:val="000000100000" w:firstRow="0" w:lastRow="0" w:firstColumn="0" w:lastColumn="0" w:oddVBand="0" w:evenVBand="0" w:oddHBand="1" w:evenHBand="0" w:firstRowFirstColumn="0" w:firstRowLastColumn="0" w:lastRowFirstColumn="0" w:lastRowLastColumn="0"/>
          <w:trHeight w:val="309"/>
        </w:trPr>
        <w:tc>
          <w:tcPr>
            <w:tcW w:w="1042" w:type="pct"/>
          </w:tcPr>
          <w:p w14:paraId="0AD299BD" w14:textId="77777777" w:rsidR="00745291" w:rsidRDefault="00745291" w:rsidP="00B95C9D">
            <w:r>
              <w:t>Add rights to Source Site Account</w:t>
            </w:r>
          </w:p>
        </w:tc>
        <w:tc>
          <w:tcPr>
            <w:tcW w:w="1840" w:type="pct"/>
          </w:tcPr>
          <w:p w14:paraId="4C608E06" w14:textId="77777777" w:rsidR="00745291" w:rsidRDefault="00745291" w:rsidP="00B95C9D">
            <w:r>
              <w:t>Source Site account requires additional permissions to allow removal of distribution points from the source site</w:t>
            </w:r>
          </w:p>
        </w:tc>
        <w:tc>
          <w:tcPr>
            <w:tcW w:w="2118" w:type="pct"/>
          </w:tcPr>
          <w:p w14:paraId="2F355605" w14:textId="77777777" w:rsidR="00745291" w:rsidRDefault="00745291" w:rsidP="00370DD1">
            <w:pPr>
              <w:pStyle w:val="ListBullet"/>
            </w:pPr>
            <w:r>
              <w:t xml:space="preserve">Grant the Source Site account </w:t>
            </w:r>
            <w:r>
              <w:rPr>
                <w:rStyle w:val="Strong"/>
              </w:rPr>
              <w:t>Read</w:t>
            </w:r>
            <w:r>
              <w:t xml:space="preserve">, </w:t>
            </w:r>
            <w:r>
              <w:rPr>
                <w:rStyle w:val="Strong"/>
              </w:rPr>
              <w:t>Execute</w:t>
            </w:r>
            <w:r>
              <w:t xml:space="preserve">, and </w:t>
            </w:r>
            <w:r>
              <w:rPr>
                <w:rStyle w:val="Strong"/>
              </w:rPr>
              <w:t>Delete</w:t>
            </w:r>
            <w:r>
              <w:t xml:space="preserve"> permissions to the </w:t>
            </w:r>
            <w:r>
              <w:rPr>
                <w:rStyle w:val="Strong"/>
              </w:rPr>
              <w:t>Site</w:t>
            </w:r>
            <w:r>
              <w:t xml:space="preserve"> class on the source site</w:t>
            </w:r>
          </w:p>
        </w:tc>
      </w:tr>
      <w:tr w:rsidR="00745291" w:rsidRPr="004F4D0F" w14:paraId="794E43A1" w14:textId="77777777" w:rsidTr="00B95C9D">
        <w:trPr>
          <w:cnfStyle w:val="000000010000" w:firstRow="0" w:lastRow="0" w:firstColumn="0" w:lastColumn="0" w:oddVBand="0" w:evenVBand="0" w:oddHBand="0" w:evenHBand="1" w:firstRowFirstColumn="0" w:firstRowLastColumn="0" w:lastRowFirstColumn="0" w:lastRowLastColumn="0"/>
          <w:trHeight w:val="785"/>
        </w:trPr>
        <w:tc>
          <w:tcPr>
            <w:tcW w:w="1042" w:type="pct"/>
          </w:tcPr>
          <w:p w14:paraId="0DF1C7CE" w14:textId="77777777" w:rsidR="00745291" w:rsidRPr="004F4D0F" w:rsidRDefault="00745291" w:rsidP="00B95C9D">
            <w:pPr>
              <w:pStyle w:val="CellBody"/>
              <w:rPr>
                <w:lang w:val="en-US"/>
              </w:rPr>
            </w:pPr>
            <w:r>
              <w:rPr>
                <w:lang w:val="en-US"/>
              </w:rPr>
              <w:t>Upgrade Shared Distribution Point</w:t>
            </w:r>
          </w:p>
        </w:tc>
        <w:tc>
          <w:tcPr>
            <w:tcW w:w="1840" w:type="pct"/>
          </w:tcPr>
          <w:p w14:paraId="0F8AD1B3" w14:textId="29CEBE2B" w:rsidR="00745291" w:rsidRPr="004F4D0F" w:rsidRDefault="00745291" w:rsidP="000539B5">
            <w:pPr>
              <w:pStyle w:val="CellBody"/>
              <w:rPr>
                <w:lang w:val="en-US"/>
              </w:rPr>
            </w:pPr>
            <w:r>
              <w:rPr>
                <w:lang w:val="en-US"/>
              </w:rPr>
              <w:t xml:space="preserve">Required to convert the </w:t>
            </w:r>
            <w:r w:rsidRPr="00DE72A8">
              <w:rPr>
                <w:lang w:val="en-US"/>
              </w:rPr>
              <w:t>System Center Configuration Manager 2007 SP2</w:t>
            </w:r>
            <w:r>
              <w:rPr>
                <w:lang w:val="en-US"/>
              </w:rPr>
              <w:t xml:space="preserve"> Shared Distribution Points into the Configuration Manager environment </w:t>
            </w:r>
          </w:p>
        </w:tc>
        <w:tc>
          <w:tcPr>
            <w:tcW w:w="2118" w:type="pct"/>
          </w:tcPr>
          <w:p w14:paraId="5B9B8BC7" w14:textId="5AAD7304" w:rsidR="00745291" w:rsidRPr="00BA18BD" w:rsidRDefault="00745291" w:rsidP="00EA67F6">
            <w:pPr>
              <w:pStyle w:val="ListBullet"/>
              <w:rPr>
                <w:rFonts w:eastAsiaTheme="minorHAnsi" w:cs="Segoe UI"/>
                <w:color w:val="000000"/>
                <w:szCs w:val="20"/>
              </w:rPr>
            </w:pPr>
            <w:r>
              <w:t xml:space="preserve">Refer to </w:t>
            </w:r>
            <w:hyperlink r:id="rId40" w:anchor="BKMK_ProcUpgrdSS" w:history="1">
              <w:r w:rsidR="009204D3">
                <w:rPr>
                  <w:rStyle w:val="Hyperlink"/>
                </w:rPr>
                <w:t>https://docs.microsoft.com/en-us/sccm/core/migration/operations-for-migration#BKMK_ProcUpgrdSS</w:t>
              </w:r>
            </w:hyperlink>
            <w:r w:rsidR="00EA67F6">
              <w:t xml:space="preserve"> </w:t>
            </w:r>
            <w:r w:rsidR="00370DD1">
              <w:t>for further information</w:t>
            </w:r>
            <w:r>
              <w:rPr>
                <w:rFonts w:eastAsiaTheme="minorHAnsi" w:cs="Segoe UI"/>
                <w:color w:val="000000"/>
                <w:szCs w:val="20"/>
              </w:rPr>
              <w:t xml:space="preserve"> </w:t>
            </w:r>
          </w:p>
        </w:tc>
      </w:tr>
    </w:tbl>
    <w:p w14:paraId="5A1E22CA" w14:textId="5B1967AD" w:rsidR="00977FC8" w:rsidRPr="004F4D0F" w:rsidRDefault="00977FC8" w:rsidP="00977FC8">
      <w:pPr>
        <w:pStyle w:val="Caption"/>
      </w:pPr>
      <w:bookmarkStart w:id="60" w:name="_Ref430266201"/>
      <w:bookmarkStart w:id="61" w:name="_Toc431202027"/>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6</w:t>
      </w:r>
      <w:r w:rsidRPr="004F4D0F">
        <w:rPr>
          <w:rFonts w:eastAsia="Times New Roman"/>
        </w:rPr>
        <w:fldChar w:fldCharType="end"/>
      </w:r>
      <w:r w:rsidRPr="004F4D0F">
        <w:t xml:space="preserve">: </w:t>
      </w:r>
      <w:r>
        <w:t>Upgrade Shared Distribution Points Implementation</w:t>
      </w:r>
    </w:p>
    <w:p w14:paraId="4A857EBC" w14:textId="12C169FA" w:rsidR="00745291" w:rsidRPr="004F4D0F" w:rsidRDefault="00745291" w:rsidP="00745291">
      <w:pPr>
        <w:pStyle w:val="Heading2Numbered"/>
      </w:pPr>
      <w:bookmarkStart w:id="62" w:name="_Toc474914575"/>
      <w:r>
        <w:t>Complete Migration</w:t>
      </w:r>
      <w:bookmarkEnd w:id="60"/>
      <w:bookmarkEnd w:id="61"/>
      <w:bookmarkEnd w:id="62"/>
    </w:p>
    <w:p w14:paraId="7E5BC6E3" w14:textId="7189B963" w:rsidR="00745291" w:rsidRDefault="00745291" w:rsidP="00745291">
      <w:r>
        <w:rPr>
          <w:lang w:eastAsia="ja-JP"/>
        </w:rPr>
        <w:t xml:space="preserve">To complete migration the Migration jobs must be stopped, </w:t>
      </w:r>
      <w:r w:rsidRPr="00DE72A8">
        <w:t>System Center Configuration Manager 2007 SP2</w:t>
      </w:r>
      <w:r>
        <w:t xml:space="preserve"> site information publishing stopped and the </w:t>
      </w:r>
      <w:r w:rsidRPr="00DE72A8">
        <w:t>System Center Configuration Manager 2007 SP2</w:t>
      </w:r>
      <w:r>
        <w:t xml:space="preserve"> infrastructure decommissioned using the steps below.</w:t>
      </w:r>
    </w:p>
    <w:p w14:paraId="77FCCD90" w14:textId="7EBE227E" w:rsidR="00F91C83" w:rsidRPr="00837D54" w:rsidRDefault="00674660" w:rsidP="00F91C83">
      <w:pPr>
        <w:pStyle w:val="VisibleGuidance"/>
      </w:pPr>
      <w:r>
        <w:t xml:space="preserve">Remove </w:t>
      </w:r>
      <w:r w:rsidR="00EE1F1B">
        <w:t>the ‘Stop migration’ step if</w:t>
      </w:r>
      <w:r>
        <w:t xml:space="preserve"> </w:t>
      </w:r>
      <w:r w:rsidR="00EE1F1B">
        <w:t>conducting a manual migration approach</w:t>
      </w:r>
    </w:p>
    <w:tbl>
      <w:tblPr>
        <w:tblStyle w:val="SDMTemplateTable"/>
        <w:tblW w:w="5000" w:type="pct"/>
        <w:tblLook w:val="01E0" w:firstRow="1" w:lastRow="1" w:firstColumn="1" w:lastColumn="1" w:noHBand="0" w:noVBand="0"/>
      </w:tblPr>
      <w:tblGrid>
        <w:gridCol w:w="2701"/>
        <w:gridCol w:w="4769"/>
        <w:gridCol w:w="5490"/>
      </w:tblGrid>
      <w:tr w:rsidR="00745291" w:rsidRPr="004F4D0F" w14:paraId="464D2871" w14:textId="77777777" w:rsidTr="00B95C9D">
        <w:trPr>
          <w:cnfStyle w:val="100000000000" w:firstRow="1" w:lastRow="0" w:firstColumn="0" w:lastColumn="0" w:oddVBand="0" w:evenVBand="0" w:oddHBand="0" w:evenHBand="0" w:firstRowFirstColumn="0" w:firstRowLastColumn="0" w:lastRowFirstColumn="0" w:lastRowLastColumn="0"/>
          <w:trHeight w:val="309"/>
        </w:trPr>
        <w:tc>
          <w:tcPr>
            <w:tcW w:w="1042" w:type="pct"/>
          </w:tcPr>
          <w:p w14:paraId="21E9F571" w14:textId="77777777" w:rsidR="00745291" w:rsidRPr="004F4D0F" w:rsidRDefault="00745291" w:rsidP="00B95C9D">
            <w:r>
              <w:lastRenderedPageBreak/>
              <w:t>Task</w:t>
            </w:r>
          </w:p>
        </w:tc>
        <w:tc>
          <w:tcPr>
            <w:tcW w:w="1840" w:type="pct"/>
          </w:tcPr>
          <w:p w14:paraId="2779B702" w14:textId="77777777" w:rsidR="00745291" w:rsidRPr="004F4D0F" w:rsidRDefault="00745291" w:rsidP="00B95C9D">
            <w:r>
              <w:t>Rationale</w:t>
            </w:r>
          </w:p>
        </w:tc>
        <w:tc>
          <w:tcPr>
            <w:tcW w:w="2118" w:type="pct"/>
          </w:tcPr>
          <w:p w14:paraId="036EA218" w14:textId="77777777" w:rsidR="00745291" w:rsidRPr="004F4D0F" w:rsidRDefault="00745291" w:rsidP="00B95C9D">
            <w:r>
              <w:t>Implementation Guidance</w:t>
            </w:r>
          </w:p>
        </w:tc>
      </w:tr>
      <w:tr w:rsidR="00745291" w:rsidRPr="004F4D0F" w14:paraId="65C7D896" w14:textId="77777777" w:rsidTr="00B95C9D">
        <w:trPr>
          <w:cnfStyle w:val="000000100000" w:firstRow="0" w:lastRow="0" w:firstColumn="0" w:lastColumn="0" w:oddVBand="0" w:evenVBand="0" w:oddHBand="1" w:evenHBand="0" w:firstRowFirstColumn="0" w:firstRowLastColumn="0" w:lastRowFirstColumn="0" w:lastRowLastColumn="0"/>
          <w:trHeight w:val="785"/>
        </w:trPr>
        <w:tc>
          <w:tcPr>
            <w:tcW w:w="1042" w:type="pct"/>
          </w:tcPr>
          <w:p w14:paraId="191559F5" w14:textId="77777777" w:rsidR="00745291" w:rsidRPr="004F4D0F" w:rsidRDefault="00745291" w:rsidP="00B95C9D">
            <w:pPr>
              <w:pStyle w:val="CellBody"/>
              <w:rPr>
                <w:lang w:val="en-US"/>
              </w:rPr>
            </w:pPr>
            <w:r>
              <w:rPr>
                <w:lang w:val="en-US"/>
              </w:rPr>
              <w:t>Stop migration</w:t>
            </w:r>
          </w:p>
        </w:tc>
        <w:tc>
          <w:tcPr>
            <w:tcW w:w="1840" w:type="pct"/>
          </w:tcPr>
          <w:p w14:paraId="6328DCDA" w14:textId="598C5408" w:rsidR="009204D3" w:rsidRDefault="00745291" w:rsidP="00B95C9D">
            <w:pPr>
              <w:pStyle w:val="CellBody"/>
              <w:rPr>
                <w:lang w:val="en-US"/>
              </w:rPr>
            </w:pPr>
            <w:r>
              <w:rPr>
                <w:lang w:val="en-US"/>
              </w:rPr>
              <w:t xml:space="preserve">Required to prevent migration jobs running during </w:t>
            </w:r>
            <w:r w:rsidR="00370DD1">
              <w:rPr>
                <w:lang w:val="en-US"/>
              </w:rPr>
              <w:t>decommissioning</w:t>
            </w:r>
          </w:p>
          <w:p w14:paraId="5804018D" w14:textId="77777777" w:rsidR="009204D3" w:rsidRPr="009204D3" w:rsidRDefault="009204D3" w:rsidP="009204D3"/>
          <w:p w14:paraId="54C11EFC" w14:textId="77777777" w:rsidR="009204D3" w:rsidRPr="009204D3" w:rsidRDefault="009204D3" w:rsidP="009204D3"/>
          <w:p w14:paraId="04A0EFF4" w14:textId="77777777" w:rsidR="009204D3" w:rsidRPr="009204D3" w:rsidRDefault="009204D3" w:rsidP="009204D3"/>
          <w:p w14:paraId="11113DBC" w14:textId="77777777" w:rsidR="009204D3" w:rsidRPr="009204D3" w:rsidRDefault="009204D3" w:rsidP="009204D3"/>
          <w:p w14:paraId="3086A4E2" w14:textId="77777777" w:rsidR="009204D3" w:rsidRPr="009204D3" w:rsidRDefault="009204D3" w:rsidP="009204D3"/>
          <w:p w14:paraId="46075AC4" w14:textId="77777777" w:rsidR="009204D3" w:rsidRPr="009204D3" w:rsidRDefault="009204D3" w:rsidP="009204D3"/>
          <w:p w14:paraId="77808F9E" w14:textId="387044AC" w:rsidR="00745291" w:rsidRPr="009204D3" w:rsidRDefault="00745291" w:rsidP="009204D3"/>
        </w:tc>
        <w:tc>
          <w:tcPr>
            <w:tcW w:w="2118" w:type="pct"/>
          </w:tcPr>
          <w:p w14:paraId="31AD70A9" w14:textId="2159A548" w:rsidR="00745291" w:rsidRPr="00BA18BD" w:rsidRDefault="00745291" w:rsidP="00EA67F6">
            <w:pPr>
              <w:pStyle w:val="ListBullet"/>
              <w:rPr>
                <w:rFonts w:eastAsiaTheme="minorHAnsi" w:cs="Segoe UI"/>
                <w:color w:val="000000"/>
                <w:szCs w:val="20"/>
              </w:rPr>
            </w:pPr>
            <w:r>
              <w:t xml:space="preserve">Refer to </w:t>
            </w:r>
            <w:hyperlink r:id="rId41" w:anchor="Complete_Migration" w:history="1">
              <w:r w:rsidR="009204D3">
                <w:rPr>
                  <w:rStyle w:val="Hyperlink"/>
                </w:rPr>
                <w:t>https://docs.microsoft.com/en-us/sccm/core/migration/operations-for-migration#Complete_Migration</w:t>
              </w:r>
            </w:hyperlink>
            <w:r>
              <w:t xml:space="preserve"> </w:t>
            </w:r>
            <w:r>
              <w:rPr>
                <w:rFonts w:eastAsiaTheme="minorHAnsi" w:cs="Segoe UI"/>
                <w:color w:val="000000"/>
                <w:szCs w:val="20"/>
              </w:rPr>
              <w:t xml:space="preserve"> </w:t>
            </w:r>
          </w:p>
        </w:tc>
      </w:tr>
      <w:tr w:rsidR="00745291" w:rsidRPr="004F4D0F" w14:paraId="6D0EE7CD" w14:textId="77777777" w:rsidTr="00B95C9D">
        <w:trPr>
          <w:cnfStyle w:val="000000010000" w:firstRow="0" w:lastRow="0" w:firstColumn="0" w:lastColumn="0" w:oddVBand="0" w:evenVBand="0" w:oddHBand="0" w:evenHBand="1" w:firstRowFirstColumn="0" w:firstRowLastColumn="0" w:lastRowFirstColumn="0" w:lastRowLastColumn="0"/>
          <w:trHeight w:val="785"/>
        </w:trPr>
        <w:tc>
          <w:tcPr>
            <w:tcW w:w="1042" w:type="pct"/>
          </w:tcPr>
          <w:p w14:paraId="3ECCE07D" w14:textId="77777777" w:rsidR="00745291" w:rsidRDefault="00745291" w:rsidP="00B95C9D">
            <w:pPr>
              <w:pStyle w:val="CellBody"/>
              <w:rPr>
                <w:lang w:val="en-US"/>
              </w:rPr>
            </w:pPr>
            <w:r>
              <w:rPr>
                <w:lang w:val="en-US"/>
              </w:rPr>
              <w:t xml:space="preserve">Stop </w:t>
            </w:r>
            <w:r w:rsidRPr="00DE72A8">
              <w:rPr>
                <w:lang w:val="en-US"/>
              </w:rPr>
              <w:t xml:space="preserve">System Center Configuration Manager 2007 SP2 </w:t>
            </w:r>
            <w:r>
              <w:rPr>
                <w:lang w:val="en-US"/>
              </w:rPr>
              <w:t>publishing site information into AD</w:t>
            </w:r>
          </w:p>
        </w:tc>
        <w:tc>
          <w:tcPr>
            <w:tcW w:w="1840" w:type="pct"/>
          </w:tcPr>
          <w:p w14:paraId="54CCE7C3" w14:textId="6929EB4D" w:rsidR="009204D3" w:rsidRDefault="00745291" w:rsidP="00B95C9D">
            <w:pPr>
              <w:pStyle w:val="CellBody"/>
              <w:rPr>
                <w:lang w:val="en-US"/>
              </w:rPr>
            </w:pPr>
            <w:r>
              <w:rPr>
                <w:lang w:val="en-US"/>
              </w:rPr>
              <w:t xml:space="preserve">To ensure that any references to </w:t>
            </w:r>
            <w:r w:rsidRPr="00DE72A8">
              <w:rPr>
                <w:lang w:val="en-US"/>
              </w:rPr>
              <w:t xml:space="preserve">System Center Configuration Manager 2007 SP2 </w:t>
            </w:r>
            <w:r>
              <w:rPr>
                <w:lang w:val="en-US"/>
              </w:rPr>
              <w:t>environment are removed from AD</w:t>
            </w:r>
          </w:p>
          <w:p w14:paraId="27390E91" w14:textId="77777777" w:rsidR="009204D3" w:rsidRPr="009204D3" w:rsidRDefault="009204D3" w:rsidP="009204D3"/>
          <w:p w14:paraId="74E465F8" w14:textId="77777777" w:rsidR="009204D3" w:rsidRPr="009204D3" w:rsidRDefault="009204D3" w:rsidP="009204D3"/>
          <w:p w14:paraId="0834EA4D" w14:textId="52F0A485" w:rsidR="00745291" w:rsidRPr="009204D3" w:rsidRDefault="00745291" w:rsidP="009204D3"/>
        </w:tc>
        <w:tc>
          <w:tcPr>
            <w:tcW w:w="2118" w:type="pct"/>
          </w:tcPr>
          <w:p w14:paraId="53E40133" w14:textId="072681D1" w:rsidR="00745291" w:rsidRDefault="00745291" w:rsidP="00427D03">
            <w:pPr>
              <w:pStyle w:val="ListBullet"/>
            </w:pPr>
            <w:r>
              <w:t xml:space="preserve">Refer to </w:t>
            </w:r>
            <w:hyperlink r:id="rId42" w:history="1">
              <w:r w:rsidRPr="00340E10">
                <w:rPr>
                  <w:rStyle w:val="Hyperlink"/>
                  <w:rFonts w:eastAsiaTheme="minorHAnsi" w:cs="Segoe UI"/>
                  <w:szCs w:val="20"/>
                </w:rPr>
                <w:t>https://technet.microsoft.com/en-us/library/bb680429.aspx</w:t>
              </w:r>
            </w:hyperlink>
          </w:p>
        </w:tc>
      </w:tr>
      <w:tr w:rsidR="00745291" w:rsidRPr="004F4D0F" w14:paraId="5AC6BFA3" w14:textId="77777777" w:rsidTr="00B95C9D">
        <w:trPr>
          <w:cnfStyle w:val="000000100000" w:firstRow="0" w:lastRow="0" w:firstColumn="0" w:lastColumn="0" w:oddVBand="0" w:evenVBand="0" w:oddHBand="1" w:evenHBand="0" w:firstRowFirstColumn="0" w:firstRowLastColumn="0" w:lastRowFirstColumn="0" w:lastRowLastColumn="0"/>
          <w:trHeight w:val="785"/>
        </w:trPr>
        <w:tc>
          <w:tcPr>
            <w:tcW w:w="1042" w:type="pct"/>
          </w:tcPr>
          <w:p w14:paraId="6FDFA159" w14:textId="7F37E3A6" w:rsidR="00745291" w:rsidRDefault="00370DD1" w:rsidP="00B95C9D">
            <w:pPr>
              <w:pStyle w:val="CellBody"/>
              <w:rPr>
                <w:lang w:val="en-US"/>
              </w:rPr>
            </w:pPr>
            <w:r>
              <w:rPr>
                <w:lang w:val="en-US"/>
              </w:rPr>
              <w:t>Decommission</w:t>
            </w:r>
            <w:r w:rsidR="00745291">
              <w:rPr>
                <w:lang w:val="en-US"/>
              </w:rPr>
              <w:t xml:space="preserve"> </w:t>
            </w:r>
            <w:r w:rsidR="00745291" w:rsidRPr="00DE72A8">
              <w:rPr>
                <w:lang w:val="en-US"/>
              </w:rPr>
              <w:t>System Center Configuration Manager 2007 SP2</w:t>
            </w:r>
            <w:r w:rsidR="00745291">
              <w:rPr>
                <w:lang w:val="en-US"/>
              </w:rPr>
              <w:t xml:space="preserve"> infrastructure</w:t>
            </w:r>
          </w:p>
        </w:tc>
        <w:tc>
          <w:tcPr>
            <w:tcW w:w="1840" w:type="pct"/>
          </w:tcPr>
          <w:p w14:paraId="713DD987" w14:textId="77777777" w:rsidR="00745291" w:rsidRDefault="00745291" w:rsidP="00B95C9D">
            <w:pPr>
              <w:pStyle w:val="CellBody"/>
              <w:rPr>
                <w:lang w:val="en-US"/>
              </w:rPr>
            </w:pPr>
            <w:r>
              <w:rPr>
                <w:lang w:val="en-US"/>
              </w:rPr>
              <w:t>No requirement to leave legacy infrastructure powered-on</w:t>
            </w:r>
          </w:p>
        </w:tc>
        <w:tc>
          <w:tcPr>
            <w:tcW w:w="2118" w:type="pct"/>
          </w:tcPr>
          <w:p w14:paraId="6CCEF62B" w14:textId="77777777" w:rsidR="00745291" w:rsidRDefault="00745291" w:rsidP="00427D03">
            <w:pPr>
              <w:pStyle w:val="ListBullet"/>
            </w:pPr>
            <w:r>
              <w:t xml:space="preserve">Power off all remaining </w:t>
            </w:r>
            <w:r w:rsidRPr="00DE72A8">
              <w:t>System Center Configuration Manager 2007 SP2</w:t>
            </w:r>
            <w:r>
              <w:t xml:space="preserve"> infrastructure </w:t>
            </w:r>
          </w:p>
        </w:tc>
      </w:tr>
    </w:tbl>
    <w:p w14:paraId="14EF6D2F" w14:textId="0AA74A33" w:rsidR="00977FC8" w:rsidRPr="004F4D0F" w:rsidRDefault="00977FC8" w:rsidP="00977FC8">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7</w:t>
      </w:r>
      <w:r w:rsidRPr="004F4D0F">
        <w:rPr>
          <w:rFonts w:eastAsia="Times New Roman"/>
        </w:rPr>
        <w:fldChar w:fldCharType="end"/>
      </w:r>
      <w:r w:rsidRPr="004F4D0F">
        <w:t xml:space="preserve">: </w:t>
      </w:r>
      <w:r>
        <w:t>Complete Migration Implementation</w:t>
      </w:r>
    </w:p>
    <w:p w14:paraId="69BF6632" w14:textId="4FB390B7" w:rsidR="00813A3C" w:rsidRDefault="00813A3C" w:rsidP="00035000">
      <w:pPr>
        <w:pStyle w:val="VisibleGuidance"/>
        <w:sectPr w:rsidR="00813A3C" w:rsidSect="00813A3C">
          <w:headerReference w:type="default" r:id="rId43"/>
          <w:footerReference w:type="default" r:id="rId44"/>
          <w:headerReference w:type="first" r:id="rId45"/>
          <w:footerReference w:type="first" r:id="rId46"/>
          <w:pgSz w:w="15840" w:h="12240" w:orient="landscape" w:code="1"/>
          <w:pgMar w:top="1440" w:right="1440" w:bottom="1440" w:left="1440" w:header="432" w:footer="0" w:gutter="0"/>
          <w:cols w:space="720"/>
          <w:titlePg/>
          <w:docGrid w:linePitch="360"/>
        </w:sectPr>
      </w:pPr>
    </w:p>
    <w:p w14:paraId="654BC068" w14:textId="5238CEB5" w:rsidR="00B56D7C" w:rsidRPr="004F4D0F" w:rsidRDefault="00B56D7C" w:rsidP="00B56D7C">
      <w:pPr>
        <w:pStyle w:val="Heading1Numbered"/>
      </w:pPr>
      <w:bookmarkStart w:id="63" w:name="_Toc415108001"/>
      <w:bookmarkStart w:id="64" w:name="_Toc430003202"/>
      <w:bookmarkStart w:id="65" w:name="_Toc474914576"/>
      <w:r w:rsidRPr="004F4D0F">
        <w:lastRenderedPageBreak/>
        <w:t>Test Plan</w:t>
      </w:r>
      <w:bookmarkEnd w:id="63"/>
      <w:bookmarkEnd w:id="64"/>
      <w:bookmarkEnd w:id="65"/>
    </w:p>
    <w:p w14:paraId="7C448455" w14:textId="77777777" w:rsidR="00AE5025" w:rsidRPr="004F4D0F" w:rsidRDefault="00AE5025" w:rsidP="00AE5025">
      <w:r w:rsidRPr="004F4D0F">
        <w:t xml:space="preserve">This section details the test plan for the </w:t>
      </w:r>
      <w:r>
        <w:t>Migration component developed for the</w:t>
      </w:r>
      <w:r w:rsidRPr="004F4D0F">
        <w:t xml:space="preserve"> environment. </w:t>
      </w:r>
    </w:p>
    <w:p w14:paraId="40C15300" w14:textId="52F74E1E" w:rsidR="009F3529" w:rsidRPr="00837D54" w:rsidRDefault="009F3529" w:rsidP="009F3529">
      <w:pPr>
        <w:pStyle w:val="VisibleGuidance"/>
      </w:pPr>
      <w:r w:rsidRPr="009F3529">
        <w:t xml:space="preserve"> </w:t>
      </w:r>
      <w:r>
        <w:t>Remove the test scenarios that are not applicable to the chosen migration approach</w:t>
      </w:r>
    </w:p>
    <w:p w14:paraId="6B95BB45" w14:textId="5399EBC9" w:rsidR="00AE5025" w:rsidRPr="004F4D0F" w:rsidRDefault="009F3529" w:rsidP="009F3529">
      <w:r>
        <w:object w:dxaOrig="27331" w:dyaOrig="4141" w14:anchorId="0A2B78AE">
          <v:shape id="_x0000_i1026" type="#_x0000_t75" style="width:682pt;height:104pt" o:ole="">
            <v:imagedata r:id="rId47" o:title=""/>
          </v:shape>
          <o:OLEObject Type="Embed" ProgID="Visio.Drawing.15" ShapeID="_x0000_i1026" DrawAspect="Content" ObjectID="_1567789861" r:id="rId48"/>
        </w:object>
      </w:r>
    </w:p>
    <w:p w14:paraId="6A3E32C9" w14:textId="7B9CC45D" w:rsidR="00AE5025" w:rsidRPr="004F4D0F" w:rsidRDefault="00AE5025" w:rsidP="00AE5025">
      <w:pPr>
        <w:pStyle w:val="Caption"/>
      </w:pPr>
      <w:r w:rsidRPr="004F4D0F">
        <w:t xml:space="preserve">Figure </w:t>
      </w:r>
      <w:r w:rsidRPr="004F4D0F">
        <w:rPr>
          <w:rFonts w:eastAsia="Times New Roman"/>
        </w:rPr>
        <w:fldChar w:fldCharType="begin"/>
      </w:r>
      <w:r w:rsidRPr="004F4D0F">
        <w:rPr>
          <w:rFonts w:eastAsia="Times New Roman"/>
        </w:rPr>
        <w:instrText xml:space="preserve"> SEQ Figure \* ARABIC </w:instrText>
      </w:r>
      <w:r w:rsidRPr="004F4D0F">
        <w:rPr>
          <w:rFonts w:eastAsia="Times New Roman"/>
        </w:rPr>
        <w:fldChar w:fldCharType="separate"/>
      </w:r>
      <w:r w:rsidR="003234DE">
        <w:rPr>
          <w:rFonts w:eastAsia="Times New Roman"/>
          <w:noProof/>
        </w:rPr>
        <w:t>2</w:t>
      </w:r>
      <w:r w:rsidRPr="004F4D0F">
        <w:rPr>
          <w:rFonts w:eastAsia="Times New Roman"/>
        </w:rPr>
        <w:fldChar w:fldCharType="end"/>
      </w:r>
      <w:r w:rsidRPr="004F4D0F">
        <w:t xml:space="preserve">: </w:t>
      </w:r>
      <w:r>
        <w:t>Migration Test Scenario</w:t>
      </w:r>
    </w:p>
    <w:p w14:paraId="4BEE7845" w14:textId="77777777" w:rsidR="00AE5025" w:rsidRDefault="00AE5025" w:rsidP="00AE5025"/>
    <w:p w14:paraId="1688C40A" w14:textId="77777777" w:rsidR="00AE5025" w:rsidRPr="004F4D0F" w:rsidRDefault="00AE5025" w:rsidP="00AE5025">
      <w:pPr>
        <w:sectPr w:rsidR="00AE5025" w:rsidRPr="004F4D0F" w:rsidSect="009F3529">
          <w:headerReference w:type="first" r:id="rId49"/>
          <w:footerReference w:type="first" r:id="rId50"/>
          <w:pgSz w:w="15840" w:h="12240" w:orient="landscape" w:code="1"/>
          <w:pgMar w:top="1440" w:right="1440" w:bottom="1440" w:left="1440" w:header="432" w:footer="0" w:gutter="0"/>
          <w:cols w:space="720"/>
          <w:titlePg/>
          <w:docGrid w:linePitch="360"/>
        </w:sectPr>
      </w:pPr>
    </w:p>
    <w:p w14:paraId="17D571D3" w14:textId="77777777" w:rsidR="00AE5025" w:rsidRDefault="00AE5025" w:rsidP="00AE5025">
      <w:bookmarkStart w:id="66" w:name="_Toc415108003"/>
      <w:bookmarkStart w:id="67" w:name="_Toc431202029"/>
      <w:bookmarkEnd w:id="66"/>
      <w:r w:rsidRPr="00B62850">
        <w:lastRenderedPageBreak/>
        <w:t>The following section</w:t>
      </w:r>
      <w:r>
        <w:t>s</w:t>
      </w:r>
      <w:r w:rsidRPr="00B62850">
        <w:t xml:space="preserve"> define the description of how testing should start, pause, and stop for each test criteria. These are key quality metrics to be used in ensuring the items under test are ready to progress to the next stage in the testing process.</w:t>
      </w:r>
    </w:p>
    <w:p w14:paraId="727C7C59" w14:textId="77777777" w:rsidR="00AE5025" w:rsidRPr="004F4D0F" w:rsidRDefault="00AE5025" w:rsidP="00AE5025">
      <w:pPr>
        <w:pStyle w:val="Heading2Numbered"/>
      </w:pPr>
      <w:bookmarkStart w:id="68" w:name="_Toc474914577"/>
      <w:r>
        <w:t>Migration Jobs</w:t>
      </w:r>
      <w:bookmarkEnd w:id="67"/>
      <w:bookmarkEnd w:id="68"/>
    </w:p>
    <w:p w14:paraId="2CBB5439" w14:textId="77777777" w:rsidR="00AE5025" w:rsidRPr="00837D54" w:rsidRDefault="00AE5025" w:rsidP="00AE5025">
      <w:pPr>
        <w:pStyle w:val="VisibleGuidance"/>
      </w:pPr>
      <w:r w:rsidRPr="00837D54">
        <w:t xml:space="preserve">Applicable for </w:t>
      </w:r>
      <w:r>
        <w:t>object and collection</w:t>
      </w:r>
      <w:r w:rsidRPr="00837D54">
        <w:t xml:space="preserve"> migration, remove if</w:t>
      </w:r>
      <w:r>
        <w:t xml:space="preserve"> not applicable</w:t>
      </w:r>
    </w:p>
    <w:p w14:paraId="299AEC25" w14:textId="77777777" w:rsidR="00AE5025" w:rsidRPr="00696731" w:rsidRDefault="00AE5025" w:rsidP="00AE5025">
      <w:r>
        <w:t>List of tasks we need to perform to test the migration of jobs</w:t>
      </w:r>
    </w:p>
    <w:tbl>
      <w:tblPr>
        <w:tblStyle w:val="SDMTemplateTable"/>
        <w:tblW w:w="5000" w:type="pct"/>
        <w:tblLook w:val="01E0" w:firstRow="1" w:lastRow="1" w:firstColumn="1" w:lastColumn="1" w:noHBand="0" w:noVBand="0"/>
      </w:tblPr>
      <w:tblGrid>
        <w:gridCol w:w="2735"/>
        <w:gridCol w:w="5912"/>
        <w:gridCol w:w="4313"/>
      </w:tblGrid>
      <w:tr w:rsidR="00AE5025" w:rsidRPr="004F4D0F" w14:paraId="2104DEB5" w14:textId="77777777" w:rsidTr="00B95C9D">
        <w:trPr>
          <w:cnfStyle w:val="100000000000" w:firstRow="1" w:lastRow="0" w:firstColumn="0" w:lastColumn="0" w:oddVBand="0" w:evenVBand="0" w:oddHBand="0" w:evenHBand="0" w:firstRowFirstColumn="0" w:firstRowLastColumn="0" w:lastRowFirstColumn="0" w:lastRowLastColumn="0"/>
        </w:trPr>
        <w:tc>
          <w:tcPr>
            <w:tcW w:w="1055" w:type="pct"/>
          </w:tcPr>
          <w:p w14:paraId="37620E53" w14:textId="77777777" w:rsidR="00AE5025" w:rsidRPr="004F4D0F" w:rsidRDefault="00AE5025" w:rsidP="00B95C9D">
            <w:r>
              <w:t>Task ID</w:t>
            </w:r>
          </w:p>
        </w:tc>
        <w:tc>
          <w:tcPr>
            <w:tcW w:w="2281" w:type="pct"/>
          </w:tcPr>
          <w:p w14:paraId="47CC598C" w14:textId="77777777" w:rsidR="00AE5025" w:rsidRPr="004F4D0F" w:rsidRDefault="00AE5025" w:rsidP="00B95C9D">
            <w:r w:rsidRPr="004F4D0F">
              <w:t>Description</w:t>
            </w:r>
          </w:p>
        </w:tc>
        <w:tc>
          <w:tcPr>
            <w:tcW w:w="1664" w:type="pct"/>
          </w:tcPr>
          <w:p w14:paraId="05943012" w14:textId="77777777" w:rsidR="00AE5025" w:rsidRPr="004F4D0F" w:rsidRDefault="00AE5025" w:rsidP="00B95C9D">
            <w:r w:rsidRPr="004F4D0F">
              <w:t xml:space="preserve">Pass / </w:t>
            </w:r>
            <w:r>
              <w:t>Fail</w:t>
            </w:r>
          </w:p>
        </w:tc>
      </w:tr>
      <w:tr w:rsidR="00AE5025" w:rsidRPr="004F4D0F" w14:paraId="2AC43AC5" w14:textId="77777777" w:rsidTr="00B95C9D">
        <w:trPr>
          <w:cnfStyle w:val="000000100000" w:firstRow="0" w:lastRow="0" w:firstColumn="0" w:lastColumn="0" w:oddVBand="0" w:evenVBand="0" w:oddHBand="1" w:evenHBand="0" w:firstRowFirstColumn="0" w:firstRowLastColumn="0" w:lastRowFirstColumn="0" w:lastRowLastColumn="0"/>
        </w:trPr>
        <w:tc>
          <w:tcPr>
            <w:tcW w:w="1055" w:type="pct"/>
          </w:tcPr>
          <w:p w14:paraId="52E09A1F" w14:textId="77777777" w:rsidR="00AE5025" w:rsidRPr="004F4D0F" w:rsidRDefault="00AE5025" w:rsidP="00B95C9D">
            <w:r>
              <w:t>1</w:t>
            </w:r>
          </w:p>
        </w:tc>
        <w:tc>
          <w:tcPr>
            <w:tcW w:w="2281" w:type="pct"/>
          </w:tcPr>
          <w:p w14:paraId="0D858556" w14:textId="46236F2D" w:rsidR="00AE5025" w:rsidRPr="004F4D0F" w:rsidRDefault="00AE5025" w:rsidP="000539B5">
            <w:r>
              <w:t>Confirm that the migrated collections and objects are correctly displayed and accessible in the Configuration Manager environment and that the migration job monitoring displays no errors</w:t>
            </w:r>
          </w:p>
        </w:tc>
        <w:sdt>
          <w:sdtPr>
            <w:alias w:val="Test Successful"/>
            <w:tag w:val="Test Successful"/>
            <w:id w:val="-1545899651"/>
            <w:placeholder>
              <w:docPart w:val="8DBE5DD29C8E4D12B0DF8C14265A78BB"/>
            </w:placeholder>
            <w:temporary/>
            <w:showingPlcHdr/>
            <w:comboBox>
              <w:listItem w:value="Choose an item."/>
              <w:listItem w:displayText="Pass" w:value="Pass"/>
              <w:listItem w:displayText="Fail" w:value="Fail"/>
            </w:comboBox>
          </w:sdtPr>
          <w:sdtEndPr/>
          <w:sdtContent>
            <w:tc>
              <w:tcPr>
                <w:tcW w:w="1664" w:type="pct"/>
              </w:tcPr>
              <w:p w14:paraId="5658E133" w14:textId="77777777" w:rsidR="00AE5025" w:rsidRPr="004F4D0F" w:rsidRDefault="00AE5025" w:rsidP="00B95C9D">
                <w:pPr>
                  <w:pStyle w:val="CellBody"/>
                </w:pPr>
                <w:r w:rsidRPr="004164DA">
                  <w:rPr>
                    <w:rStyle w:val="PlaceholderText"/>
                  </w:rPr>
                  <w:t>Choose an item.</w:t>
                </w:r>
              </w:p>
            </w:tc>
          </w:sdtContent>
        </w:sdt>
      </w:tr>
    </w:tbl>
    <w:p w14:paraId="450F57DB" w14:textId="6F24E123" w:rsidR="00AE5025" w:rsidRPr="004F4D0F" w:rsidRDefault="00AE5025" w:rsidP="00AE5025">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8</w:t>
      </w:r>
      <w:r w:rsidRPr="004F4D0F">
        <w:rPr>
          <w:rFonts w:eastAsia="Times New Roman"/>
        </w:rPr>
        <w:fldChar w:fldCharType="end"/>
      </w:r>
      <w:r w:rsidRPr="004F4D0F">
        <w:t xml:space="preserve">: </w:t>
      </w:r>
      <w:r>
        <w:t>Migration Jobs</w:t>
      </w:r>
      <w:r w:rsidRPr="004F4D0F">
        <w:t xml:space="preserve"> Test Criteria</w:t>
      </w:r>
    </w:p>
    <w:p w14:paraId="43C4CE71" w14:textId="77777777" w:rsidR="00AE5025" w:rsidRDefault="00AE5025" w:rsidP="00AE5025">
      <w:pPr>
        <w:pStyle w:val="Heading2Numbered"/>
      </w:pPr>
      <w:bookmarkStart w:id="69" w:name="_Toc431202033"/>
      <w:bookmarkStart w:id="70" w:name="_Toc474914578"/>
      <w:r>
        <w:t>Software Update Migration</w:t>
      </w:r>
      <w:bookmarkEnd w:id="69"/>
      <w:bookmarkEnd w:id="70"/>
    </w:p>
    <w:p w14:paraId="70309140" w14:textId="77777777" w:rsidR="00AE5025" w:rsidRPr="00837D54" w:rsidRDefault="00AE5025" w:rsidP="00AE5025">
      <w:pPr>
        <w:pStyle w:val="VisibleGuidance"/>
      </w:pPr>
      <w:r w:rsidRPr="00837D54">
        <w:t xml:space="preserve">Applicable for </w:t>
      </w:r>
      <w:r>
        <w:t>Software Update</w:t>
      </w:r>
      <w:r w:rsidRPr="00837D54">
        <w:t xml:space="preserve"> migr</w:t>
      </w:r>
      <w:r>
        <w:t>ation, remove if not applicable</w:t>
      </w:r>
    </w:p>
    <w:p w14:paraId="12413A0A" w14:textId="77777777" w:rsidR="00AE5025" w:rsidRPr="00696731" w:rsidRDefault="00AE5025" w:rsidP="00AE5025">
      <w:r>
        <w:t>List of tasks we need to perform to test software updates</w:t>
      </w:r>
    </w:p>
    <w:tbl>
      <w:tblPr>
        <w:tblStyle w:val="SDMTemplateTable"/>
        <w:tblW w:w="5000" w:type="pct"/>
        <w:tblLook w:val="01E0" w:firstRow="1" w:lastRow="1" w:firstColumn="1" w:lastColumn="1" w:noHBand="0" w:noVBand="0"/>
      </w:tblPr>
      <w:tblGrid>
        <w:gridCol w:w="2735"/>
        <w:gridCol w:w="5912"/>
        <w:gridCol w:w="4313"/>
      </w:tblGrid>
      <w:tr w:rsidR="00AE5025" w:rsidRPr="004F4D0F" w14:paraId="5958ACDA" w14:textId="77777777" w:rsidTr="00B95C9D">
        <w:trPr>
          <w:cnfStyle w:val="100000000000" w:firstRow="1" w:lastRow="0" w:firstColumn="0" w:lastColumn="0" w:oddVBand="0" w:evenVBand="0" w:oddHBand="0" w:evenHBand="0" w:firstRowFirstColumn="0" w:firstRowLastColumn="0" w:lastRowFirstColumn="0" w:lastRowLastColumn="0"/>
        </w:trPr>
        <w:tc>
          <w:tcPr>
            <w:tcW w:w="1055" w:type="pct"/>
          </w:tcPr>
          <w:p w14:paraId="6B5C59C9" w14:textId="77777777" w:rsidR="00AE5025" w:rsidRPr="004F4D0F" w:rsidRDefault="00AE5025" w:rsidP="00B95C9D">
            <w:r>
              <w:t>Task ID</w:t>
            </w:r>
          </w:p>
        </w:tc>
        <w:tc>
          <w:tcPr>
            <w:tcW w:w="2281" w:type="pct"/>
          </w:tcPr>
          <w:p w14:paraId="50ED7126" w14:textId="77777777" w:rsidR="00AE5025" w:rsidRPr="004F4D0F" w:rsidRDefault="00AE5025" w:rsidP="00B95C9D">
            <w:r w:rsidRPr="004F4D0F">
              <w:t>Description</w:t>
            </w:r>
          </w:p>
        </w:tc>
        <w:tc>
          <w:tcPr>
            <w:tcW w:w="1664" w:type="pct"/>
          </w:tcPr>
          <w:p w14:paraId="401AA5D5" w14:textId="77777777" w:rsidR="00AE5025" w:rsidRPr="004F4D0F" w:rsidRDefault="00AE5025" w:rsidP="00B95C9D">
            <w:r w:rsidRPr="004F4D0F">
              <w:t xml:space="preserve">Pass / </w:t>
            </w:r>
            <w:r>
              <w:t>Fail</w:t>
            </w:r>
          </w:p>
        </w:tc>
      </w:tr>
      <w:tr w:rsidR="00AE5025" w:rsidRPr="004F4D0F" w14:paraId="2988714B" w14:textId="77777777" w:rsidTr="00B95C9D">
        <w:trPr>
          <w:cnfStyle w:val="000000100000" w:firstRow="0" w:lastRow="0" w:firstColumn="0" w:lastColumn="0" w:oddVBand="0" w:evenVBand="0" w:oddHBand="1" w:evenHBand="0" w:firstRowFirstColumn="0" w:firstRowLastColumn="0" w:lastRowFirstColumn="0" w:lastRowLastColumn="0"/>
        </w:trPr>
        <w:tc>
          <w:tcPr>
            <w:tcW w:w="1055" w:type="pct"/>
          </w:tcPr>
          <w:p w14:paraId="39EC042F" w14:textId="77777777" w:rsidR="00AE5025" w:rsidRPr="004F4D0F" w:rsidRDefault="00AE5025" w:rsidP="00B95C9D">
            <w:r>
              <w:t>1</w:t>
            </w:r>
          </w:p>
        </w:tc>
        <w:tc>
          <w:tcPr>
            <w:tcW w:w="2281" w:type="pct"/>
          </w:tcPr>
          <w:p w14:paraId="2E694283" w14:textId="372063F7" w:rsidR="00AE5025" w:rsidRPr="004F4D0F" w:rsidRDefault="00AE5025" w:rsidP="000539B5">
            <w:r>
              <w:t xml:space="preserve">Migrated Software Update Lists deploy successfully to machines in the Configuration Manager environment </w:t>
            </w:r>
          </w:p>
        </w:tc>
        <w:sdt>
          <w:sdtPr>
            <w:alias w:val="Test Successful"/>
            <w:tag w:val="Test Successful"/>
            <w:id w:val="-1394113903"/>
            <w:placeholder>
              <w:docPart w:val="EC6E1E961CF041AF8686CB3EE6CCE0E1"/>
            </w:placeholder>
            <w:temporary/>
            <w:showingPlcHdr/>
            <w:comboBox>
              <w:listItem w:value="Choose an item."/>
              <w:listItem w:displayText="Pass" w:value="Pass"/>
              <w:listItem w:displayText="Fail" w:value="Fail"/>
            </w:comboBox>
          </w:sdtPr>
          <w:sdtEndPr/>
          <w:sdtContent>
            <w:tc>
              <w:tcPr>
                <w:tcW w:w="1664" w:type="pct"/>
              </w:tcPr>
              <w:p w14:paraId="1729615A" w14:textId="77777777" w:rsidR="00AE5025" w:rsidRPr="004F4D0F" w:rsidRDefault="00AE5025" w:rsidP="00B95C9D">
                <w:pPr>
                  <w:pStyle w:val="CellBody"/>
                </w:pPr>
                <w:r w:rsidRPr="004164DA">
                  <w:rPr>
                    <w:rStyle w:val="PlaceholderText"/>
                  </w:rPr>
                  <w:t>Choose an item.</w:t>
                </w:r>
              </w:p>
            </w:tc>
          </w:sdtContent>
        </w:sdt>
      </w:tr>
    </w:tbl>
    <w:p w14:paraId="726F1B8A" w14:textId="58F0D58D" w:rsidR="00AE5025" w:rsidRPr="004F4D0F" w:rsidRDefault="00AE5025" w:rsidP="00AE5025">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19</w:t>
      </w:r>
      <w:r w:rsidRPr="004F4D0F">
        <w:rPr>
          <w:rFonts w:eastAsia="Times New Roman"/>
        </w:rPr>
        <w:fldChar w:fldCharType="end"/>
      </w:r>
      <w:r w:rsidRPr="004F4D0F">
        <w:t xml:space="preserve">: </w:t>
      </w:r>
      <w:r>
        <w:t xml:space="preserve"> Software Update</w:t>
      </w:r>
      <w:r w:rsidRPr="004F4D0F">
        <w:t xml:space="preserve"> Test Criteria</w:t>
      </w:r>
    </w:p>
    <w:p w14:paraId="2B808069" w14:textId="77777777" w:rsidR="00AE5025" w:rsidRDefault="00AE5025" w:rsidP="00AE5025">
      <w:pPr>
        <w:pStyle w:val="Heading2Numbered"/>
      </w:pPr>
      <w:bookmarkStart w:id="71" w:name="_Toc431202035"/>
      <w:bookmarkStart w:id="72" w:name="_Toc474914579"/>
      <w:r>
        <w:lastRenderedPageBreak/>
        <w:t>Package Migration</w:t>
      </w:r>
      <w:bookmarkEnd w:id="71"/>
      <w:bookmarkEnd w:id="72"/>
    </w:p>
    <w:p w14:paraId="7BCAF89C" w14:textId="77777777" w:rsidR="00AE5025" w:rsidRPr="00837D54" w:rsidRDefault="00AE5025" w:rsidP="00AE5025">
      <w:pPr>
        <w:pStyle w:val="VisibleGuidance"/>
      </w:pPr>
      <w:r w:rsidRPr="00837D54">
        <w:t xml:space="preserve">Applicable for </w:t>
      </w:r>
      <w:r>
        <w:t>Package</w:t>
      </w:r>
      <w:r w:rsidRPr="00837D54">
        <w:t xml:space="preserve"> migr</w:t>
      </w:r>
      <w:r>
        <w:t>ation, remove if not applicable</w:t>
      </w:r>
    </w:p>
    <w:p w14:paraId="34B068EA" w14:textId="77777777" w:rsidR="00AE5025" w:rsidRPr="00696731" w:rsidRDefault="00AE5025" w:rsidP="00AE5025">
      <w:r>
        <w:t>List of tasks we need to perform to test package migration</w:t>
      </w:r>
    </w:p>
    <w:tbl>
      <w:tblPr>
        <w:tblStyle w:val="SDMTemplateTable"/>
        <w:tblW w:w="5000" w:type="pct"/>
        <w:tblLook w:val="01E0" w:firstRow="1" w:lastRow="1" w:firstColumn="1" w:lastColumn="1" w:noHBand="0" w:noVBand="0"/>
      </w:tblPr>
      <w:tblGrid>
        <w:gridCol w:w="2735"/>
        <w:gridCol w:w="5912"/>
        <w:gridCol w:w="4313"/>
      </w:tblGrid>
      <w:tr w:rsidR="00AE5025" w:rsidRPr="004F4D0F" w14:paraId="33D44C20" w14:textId="77777777" w:rsidTr="00B95C9D">
        <w:trPr>
          <w:cnfStyle w:val="100000000000" w:firstRow="1" w:lastRow="0" w:firstColumn="0" w:lastColumn="0" w:oddVBand="0" w:evenVBand="0" w:oddHBand="0" w:evenHBand="0" w:firstRowFirstColumn="0" w:firstRowLastColumn="0" w:lastRowFirstColumn="0" w:lastRowLastColumn="0"/>
        </w:trPr>
        <w:tc>
          <w:tcPr>
            <w:tcW w:w="1055" w:type="pct"/>
          </w:tcPr>
          <w:p w14:paraId="6EB5B6BE" w14:textId="77777777" w:rsidR="00AE5025" w:rsidRPr="004F4D0F" w:rsidRDefault="00AE5025" w:rsidP="00B95C9D">
            <w:r>
              <w:t>Task ID</w:t>
            </w:r>
          </w:p>
        </w:tc>
        <w:tc>
          <w:tcPr>
            <w:tcW w:w="2281" w:type="pct"/>
          </w:tcPr>
          <w:p w14:paraId="4C3079C7" w14:textId="77777777" w:rsidR="00AE5025" w:rsidRPr="004F4D0F" w:rsidRDefault="00AE5025" w:rsidP="00B95C9D">
            <w:r w:rsidRPr="004F4D0F">
              <w:t>Description</w:t>
            </w:r>
          </w:p>
        </w:tc>
        <w:tc>
          <w:tcPr>
            <w:tcW w:w="1664" w:type="pct"/>
          </w:tcPr>
          <w:p w14:paraId="7ABCB0B7" w14:textId="77777777" w:rsidR="00AE5025" w:rsidRPr="004F4D0F" w:rsidRDefault="00AE5025" w:rsidP="00B95C9D">
            <w:r w:rsidRPr="004F4D0F">
              <w:t xml:space="preserve">Pass / </w:t>
            </w:r>
            <w:r>
              <w:t>Fail</w:t>
            </w:r>
          </w:p>
        </w:tc>
      </w:tr>
      <w:tr w:rsidR="00AE5025" w:rsidRPr="004F4D0F" w14:paraId="0522D62C" w14:textId="77777777" w:rsidTr="00B95C9D">
        <w:trPr>
          <w:cnfStyle w:val="000000100000" w:firstRow="0" w:lastRow="0" w:firstColumn="0" w:lastColumn="0" w:oddVBand="0" w:evenVBand="0" w:oddHBand="1" w:evenHBand="0" w:firstRowFirstColumn="0" w:firstRowLastColumn="0" w:lastRowFirstColumn="0" w:lastRowLastColumn="0"/>
        </w:trPr>
        <w:tc>
          <w:tcPr>
            <w:tcW w:w="1055" w:type="pct"/>
          </w:tcPr>
          <w:p w14:paraId="727933F9" w14:textId="77777777" w:rsidR="00AE5025" w:rsidRPr="004F4D0F" w:rsidRDefault="00AE5025" w:rsidP="00B95C9D">
            <w:r>
              <w:t>1</w:t>
            </w:r>
          </w:p>
        </w:tc>
        <w:tc>
          <w:tcPr>
            <w:tcW w:w="2281" w:type="pct"/>
          </w:tcPr>
          <w:p w14:paraId="2ECBDB2F" w14:textId="36EA047C" w:rsidR="00AE5025" w:rsidRPr="004F4D0F" w:rsidRDefault="00AE5025" w:rsidP="000539B5">
            <w:r>
              <w:t>Migrated packages deploy successfully to machines in the Configuration Manager environment</w:t>
            </w:r>
          </w:p>
        </w:tc>
        <w:sdt>
          <w:sdtPr>
            <w:alias w:val="Test Successful"/>
            <w:tag w:val="Test Successful"/>
            <w:id w:val="520665812"/>
            <w:placeholder>
              <w:docPart w:val="CAE315BCBCFD4ED59AAA890956E58220"/>
            </w:placeholder>
            <w:temporary/>
            <w:showingPlcHdr/>
            <w:comboBox>
              <w:listItem w:value="Choose an item."/>
              <w:listItem w:displayText="Pass" w:value="Pass"/>
              <w:listItem w:displayText="Fail" w:value="Fail"/>
            </w:comboBox>
          </w:sdtPr>
          <w:sdtEndPr/>
          <w:sdtContent>
            <w:tc>
              <w:tcPr>
                <w:tcW w:w="1664" w:type="pct"/>
              </w:tcPr>
              <w:p w14:paraId="5DA45A23" w14:textId="77777777" w:rsidR="00AE5025" w:rsidRPr="004F4D0F" w:rsidRDefault="00AE5025" w:rsidP="00B95C9D">
                <w:pPr>
                  <w:pStyle w:val="CellBody"/>
                </w:pPr>
                <w:r w:rsidRPr="004164DA">
                  <w:rPr>
                    <w:rStyle w:val="PlaceholderText"/>
                  </w:rPr>
                  <w:t>Choose an item.</w:t>
                </w:r>
              </w:p>
            </w:tc>
          </w:sdtContent>
        </w:sdt>
      </w:tr>
    </w:tbl>
    <w:p w14:paraId="247F0737" w14:textId="56BFB142" w:rsidR="00AE5025" w:rsidRDefault="00AE5025" w:rsidP="00AE5025">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20</w:t>
      </w:r>
      <w:r w:rsidRPr="004F4D0F">
        <w:rPr>
          <w:rFonts w:eastAsia="Times New Roman"/>
        </w:rPr>
        <w:fldChar w:fldCharType="end"/>
      </w:r>
      <w:r w:rsidRPr="004F4D0F">
        <w:t xml:space="preserve">: </w:t>
      </w:r>
      <w:r>
        <w:t>Package Migration</w:t>
      </w:r>
      <w:r w:rsidRPr="004F4D0F">
        <w:t xml:space="preserve"> Test Criteria</w:t>
      </w:r>
    </w:p>
    <w:p w14:paraId="7E9B9455" w14:textId="77777777" w:rsidR="009F7492" w:rsidRPr="004F4D0F" w:rsidRDefault="009F7492" w:rsidP="009F7492">
      <w:pPr>
        <w:pStyle w:val="Heading2Numbered"/>
      </w:pPr>
      <w:bookmarkStart w:id="73" w:name="_Toc431202031"/>
      <w:bookmarkStart w:id="74" w:name="_Toc474914580"/>
      <w:bookmarkStart w:id="75" w:name="_Toc431202037"/>
      <w:r>
        <w:t>Operating System Deployment Migration</w:t>
      </w:r>
      <w:bookmarkEnd w:id="73"/>
      <w:bookmarkEnd w:id="74"/>
    </w:p>
    <w:p w14:paraId="31968C8C" w14:textId="77777777" w:rsidR="009F7492" w:rsidRPr="00837D54" w:rsidRDefault="009F7492" w:rsidP="009F7492">
      <w:pPr>
        <w:pStyle w:val="VisibleGuidance"/>
        <w:rPr>
          <w:b/>
          <w:color w:val="FF0000"/>
        </w:rPr>
      </w:pPr>
      <w:r w:rsidRPr="00B62850">
        <w:t>Applicable for OSD migration, remove if not applicable</w:t>
      </w:r>
    </w:p>
    <w:p w14:paraId="779AA083" w14:textId="77777777" w:rsidR="009F7492" w:rsidRPr="00696731" w:rsidRDefault="009F7492" w:rsidP="009F7492">
      <w:r>
        <w:t>List of tasks we need to perform to test the migration of Operating System Deployment components</w:t>
      </w:r>
    </w:p>
    <w:tbl>
      <w:tblPr>
        <w:tblStyle w:val="SDMTemplateTable"/>
        <w:tblW w:w="5000" w:type="pct"/>
        <w:tblLook w:val="01E0" w:firstRow="1" w:lastRow="1" w:firstColumn="1" w:lastColumn="1" w:noHBand="0" w:noVBand="0"/>
      </w:tblPr>
      <w:tblGrid>
        <w:gridCol w:w="2735"/>
        <w:gridCol w:w="5912"/>
        <w:gridCol w:w="4313"/>
      </w:tblGrid>
      <w:tr w:rsidR="009F7492" w:rsidRPr="004F4D0F" w14:paraId="7F6DC8EA" w14:textId="77777777" w:rsidTr="004B62A8">
        <w:trPr>
          <w:cnfStyle w:val="100000000000" w:firstRow="1" w:lastRow="0" w:firstColumn="0" w:lastColumn="0" w:oddVBand="0" w:evenVBand="0" w:oddHBand="0" w:evenHBand="0" w:firstRowFirstColumn="0" w:firstRowLastColumn="0" w:lastRowFirstColumn="0" w:lastRowLastColumn="0"/>
        </w:trPr>
        <w:tc>
          <w:tcPr>
            <w:tcW w:w="1055" w:type="pct"/>
          </w:tcPr>
          <w:p w14:paraId="020CB0A3" w14:textId="77777777" w:rsidR="009F7492" w:rsidRPr="004F4D0F" w:rsidRDefault="009F7492" w:rsidP="004B62A8">
            <w:r>
              <w:t>Task ID</w:t>
            </w:r>
          </w:p>
        </w:tc>
        <w:tc>
          <w:tcPr>
            <w:tcW w:w="2281" w:type="pct"/>
          </w:tcPr>
          <w:p w14:paraId="3BE1182F" w14:textId="77777777" w:rsidR="009F7492" w:rsidRPr="004F4D0F" w:rsidRDefault="009F7492" w:rsidP="004B62A8">
            <w:r w:rsidRPr="004F4D0F">
              <w:t>Description</w:t>
            </w:r>
          </w:p>
        </w:tc>
        <w:tc>
          <w:tcPr>
            <w:tcW w:w="1664" w:type="pct"/>
          </w:tcPr>
          <w:p w14:paraId="45699B0B" w14:textId="77777777" w:rsidR="009F7492" w:rsidRPr="004F4D0F" w:rsidRDefault="009F7492" w:rsidP="004B62A8">
            <w:r w:rsidRPr="004F4D0F">
              <w:t xml:space="preserve">Pass / </w:t>
            </w:r>
            <w:r>
              <w:t>Fail</w:t>
            </w:r>
          </w:p>
        </w:tc>
      </w:tr>
      <w:tr w:rsidR="009F7492" w:rsidRPr="004F4D0F" w14:paraId="0F96394D" w14:textId="77777777" w:rsidTr="004B62A8">
        <w:trPr>
          <w:cnfStyle w:val="000000100000" w:firstRow="0" w:lastRow="0" w:firstColumn="0" w:lastColumn="0" w:oddVBand="0" w:evenVBand="0" w:oddHBand="1" w:evenHBand="0" w:firstRowFirstColumn="0" w:firstRowLastColumn="0" w:lastRowFirstColumn="0" w:lastRowLastColumn="0"/>
        </w:trPr>
        <w:tc>
          <w:tcPr>
            <w:tcW w:w="1055" w:type="pct"/>
          </w:tcPr>
          <w:p w14:paraId="31C1A3A2" w14:textId="77777777" w:rsidR="009F7492" w:rsidRPr="004F4D0F" w:rsidRDefault="009F7492" w:rsidP="004B62A8">
            <w:r>
              <w:t>1</w:t>
            </w:r>
          </w:p>
        </w:tc>
        <w:tc>
          <w:tcPr>
            <w:tcW w:w="2281" w:type="pct"/>
          </w:tcPr>
          <w:p w14:paraId="6CAF439B" w14:textId="5E7D2455" w:rsidR="009F7492" w:rsidRPr="004F4D0F" w:rsidRDefault="009F7492" w:rsidP="000539B5">
            <w:r>
              <w:t>Migrated OSD Task Sequences deploy successfully to machines from the Configuration Manager environment</w:t>
            </w:r>
          </w:p>
        </w:tc>
        <w:sdt>
          <w:sdtPr>
            <w:alias w:val="Test Successful"/>
            <w:tag w:val="Test Successful"/>
            <w:id w:val="1826167330"/>
            <w:placeholder>
              <w:docPart w:val="5828EDF3DA2D479F8A23D7A3743761E4"/>
            </w:placeholder>
            <w:temporary/>
            <w:showingPlcHdr/>
            <w:comboBox>
              <w:listItem w:value="Choose an item."/>
              <w:listItem w:displayText="Pass" w:value="Pass"/>
              <w:listItem w:displayText="Fail" w:value="Fail"/>
            </w:comboBox>
          </w:sdtPr>
          <w:sdtEndPr/>
          <w:sdtContent>
            <w:tc>
              <w:tcPr>
                <w:tcW w:w="1664" w:type="pct"/>
              </w:tcPr>
              <w:p w14:paraId="1AC195A2" w14:textId="77777777" w:rsidR="009F7492" w:rsidRPr="004F4D0F" w:rsidRDefault="009F7492" w:rsidP="004B62A8">
                <w:pPr>
                  <w:pStyle w:val="CellBody"/>
                </w:pPr>
                <w:r w:rsidRPr="004164DA">
                  <w:rPr>
                    <w:rStyle w:val="PlaceholderText"/>
                  </w:rPr>
                  <w:t>Choose an item.</w:t>
                </w:r>
              </w:p>
            </w:tc>
          </w:sdtContent>
        </w:sdt>
      </w:tr>
    </w:tbl>
    <w:p w14:paraId="11210376" w14:textId="7F091A1A" w:rsidR="009F7492" w:rsidRPr="004F4D0F" w:rsidRDefault="009F7492" w:rsidP="009F7492">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21</w:t>
      </w:r>
      <w:r w:rsidRPr="004F4D0F">
        <w:rPr>
          <w:rFonts w:eastAsia="Times New Roman"/>
        </w:rPr>
        <w:fldChar w:fldCharType="end"/>
      </w:r>
      <w:r w:rsidRPr="004F4D0F">
        <w:t xml:space="preserve">: </w:t>
      </w:r>
      <w:r>
        <w:t>Operating System Deployment Migration</w:t>
      </w:r>
      <w:r w:rsidRPr="004F4D0F">
        <w:t xml:space="preserve"> Test Criteria</w:t>
      </w:r>
    </w:p>
    <w:p w14:paraId="3844896B" w14:textId="5B8658B4" w:rsidR="00AE5025" w:rsidRPr="004F4D0F" w:rsidRDefault="00AE5025" w:rsidP="00AE5025">
      <w:pPr>
        <w:pStyle w:val="Heading2Numbered"/>
      </w:pPr>
      <w:bookmarkStart w:id="76" w:name="_Toc474914581"/>
      <w:r>
        <w:t>Settings Management Migration</w:t>
      </w:r>
      <w:bookmarkEnd w:id="75"/>
      <w:bookmarkEnd w:id="76"/>
    </w:p>
    <w:p w14:paraId="3858AFCE" w14:textId="77777777" w:rsidR="00AE5025" w:rsidRPr="00837D54" w:rsidRDefault="00AE5025" w:rsidP="00AE5025">
      <w:pPr>
        <w:pStyle w:val="VisibleGuidance"/>
      </w:pPr>
      <w:r w:rsidRPr="00837D54">
        <w:t xml:space="preserve">Applicable for </w:t>
      </w:r>
      <w:r>
        <w:t>Settings Management</w:t>
      </w:r>
      <w:r w:rsidRPr="00837D54">
        <w:t xml:space="preserve"> migr</w:t>
      </w:r>
      <w:r>
        <w:t>ation, remove if not applicable</w:t>
      </w:r>
    </w:p>
    <w:p w14:paraId="3D5D34D3" w14:textId="77777777" w:rsidR="00AE5025" w:rsidRPr="00696731" w:rsidRDefault="00AE5025" w:rsidP="00AE5025">
      <w:r>
        <w:t>List of tasks we need to perform to test settings management</w:t>
      </w:r>
    </w:p>
    <w:tbl>
      <w:tblPr>
        <w:tblStyle w:val="SDMTemplateTable"/>
        <w:tblW w:w="5000" w:type="pct"/>
        <w:tblLook w:val="01E0" w:firstRow="1" w:lastRow="1" w:firstColumn="1" w:lastColumn="1" w:noHBand="0" w:noVBand="0"/>
      </w:tblPr>
      <w:tblGrid>
        <w:gridCol w:w="2735"/>
        <w:gridCol w:w="5912"/>
        <w:gridCol w:w="4313"/>
      </w:tblGrid>
      <w:tr w:rsidR="00AE5025" w:rsidRPr="004F4D0F" w14:paraId="61711A64" w14:textId="77777777" w:rsidTr="00B95C9D">
        <w:trPr>
          <w:cnfStyle w:val="100000000000" w:firstRow="1" w:lastRow="0" w:firstColumn="0" w:lastColumn="0" w:oddVBand="0" w:evenVBand="0" w:oddHBand="0" w:evenHBand="0" w:firstRowFirstColumn="0" w:firstRowLastColumn="0" w:lastRowFirstColumn="0" w:lastRowLastColumn="0"/>
        </w:trPr>
        <w:tc>
          <w:tcPr>
            <w:tcW w:w="1055" w:type="pct"/>
          </w:tcPr>
          <w:p w14:paraId="3BC044F7" w14:textId="77777777" w:rsidR="00AE5025" w:rsidRPr="004F4D0F" w:rsidRDefault="00AE5025" w:rsidP="00B95C9D">
            <w:r>
              <w:lastRenderedPageBreak/>
              <w:t>Task ID</w:t>
            </w:r>
          </w:p>
        </w:tc>
        <w:tc>
          <w:tcPr>
            <w:tcW w:w="2281" w:type="pct"/>
          </w:tcPr>
          <w:p w14:paraId="5A22880D" w14:textId="77777777" w:rsidR="00AE5025" w:rsidRPr="004F4D0F" w:rsidRDefault="00AE5025" w:rsidP="00B95C9D">
            <w:r w:rsidRPr="004F4D0F">
              <w:t>Description</w:t>
            </w:r>
          </w:p>
        </w:tc>
        <w:tc>
          <w:tcPr>
            <w:tcW w:w="1664" w:type="pct"/>
          </w:tcPr>
          <w:p w14:paraId="79CA5022" w14:textId="77777777" w:rsidR="00AE5025" w:rsidRPr="004F4D0F" w:rsidRDefault="00AE5025" w:rsidP="00B95C9D">
            <w:r w:rsidRPr="004F4D0F">
              <w:t xml:space="preserve">Pass / </w:t>
            </w:r>
            <w:r>
              <w:t>Fail</w:t>
            </w:r>
          </w:p>
        </w:tc>
      </w:tr>
      <w:tr w:rsidR="00AE5025" w:rsidRPr="004F4D0F" w14:paraId="7FA12C4A" w14:textId="77777777" w:rsidTr="00B95C9D">
        <w:trPr>
          <w:cnfStyle w:val="000000100000" w:firstRow="0" w:lastRow="0" w:firstColumn="0" w:lastColumn="0" w:oddVBand="0" w:evenVBand="0" w:oddHBand="1" w:evenHBand="0" w:firstRowFirstColumn="0" w:firstRowLastColumn="0" w:lastRowFirstColumn="0" w:lastRowLastColumn="0"/>
          <w:trHeight w:val="674"/>
        </w:trPr>
        <w:tc>
          <w:tcPr>
            <w:tcW w:w="1055" w:type="pct"/>
          </w:tcPr>
          <w:p w14:paraId="4B0E59DA" w14:textId="77777777" w:rsidR="00AE5025" w:rsidRPr="004F4D0F" w:rsidRDefault="00AE5025" w:rsidP="00B95C9D">
            <w:r>
              <w:t>1</w:t>
            </w:r>
          </w:p>
        </w:tc>
        <w:tc>
          <w:tcPr>
            <w:tcW w:w="2281" w:type="pct"/>
          </w:tcPr>
          <w:p w14:paraId="0099CCC7" w14:textId="2175E183" w:rsidR="00AE5025" w:rsidRPr="004F4D0F" w:rsidRDefault="00AE5025" w:rsidP="000539B5">
            <w:r>
              <w:t>Migrated Settings Management Baselines deploy successfully to machines in the Configuration Manager environment</w:t>
            </w:r>
          </w:p>
        </w:tc>
        <w:sdt>
          <w:sdtPr>
            <w:alias w:val="Test Successful"/>
            <w:tag w:val="Test Successful"/>
            <w:id w:val="-1074354877"/>
            <w:placeholder>
              <w:docPart w:val="17F28CD59D2445D180087EF101180DD8"/>
            </w:placeholder>
            <w:temporary/>
            <w:showingPlcHdr/>
            <w:comboBox>
              <w:listItem w:value="Choose an item."/>
              <w:listItem w:displayText="Pass" w:value="Pass"/>
              <w:listItem w:displayText="Fail" w:value="Fail"/>
            </w:comboBox>
          </w:sdtPr>
          <w:sdtEndPr/>
          <w:sdtContent>
            <w:tc>
              <w:tcPr>
                <w:tcW w:w="1664" w:type="pct"/>
              </w:tcPr>
              <w:p w14:paraId="275193D5" w14:textId="77777777" w:rsidR="00AE5025" w:rsidRPr="004F4D0F" w:rsidRDefault="00AE5025" w:rsidP="00B95C9D">
                <w:pPr>
                  <w:pStyle w:val="CellBody"/>
                </w:pPr>
                <w:r w:rsidRPr="004164DA">
                  <w:rPr>
                    <w:rStyle w:val="PlaceholderText"/>
                  </w:rPr>
                  <w:t>Choose an item.</w:t>
                </w:r>
              </w:p>
            </w:tc>
          </w:sdtContent>
        </w:sdt>
      </w:tr>
    </w:tbl>
    <w:p w14:paraId="652D1D63" w14:textId="0DBD4653" w:rsidR="00AE5025" w:rsidRPr="004F4D0F" w:rsidRDefault="00AE5025" w:rsidP="00AE5025">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22</w:t>
      </w:r>
      <w:r w:rsidRPr="004F4D0F">
        <w:rPr>
          <w:rFonts w:eastAsia="Times New Roman"/>
        </w:rPr>
        <w:fldChar w:fldCharType="end"/>
      </w:r>
      <w:r w:rsidRPr="004F4D0F">
        <w:t xml:space="preserve">: </w:t>
      </w:r>
      <w:r>
        <w:t>Settings Management</w:t>
      </w:r>
      <w:r w:rsidRPr="004F4D0F">
        <w:t xml:space="preserve"> Test Criteria</w:t>
      </w:r>
    </w:p>
    <w:p w14:paraId="738FF6EB" w14:textId="77777777" w:rsidR="00AE5025" w:rsidRPr="004F4D0F" w:rsidRDefault="00AE5025" w:rsidP="00AE5025">
      <w:pPr>
        <w:pStyle w:val="Heading2Numbered"/>
      </w:pPr>
      <w:bookmarkStart w:id="77" w:name="_Toc431202039"/>
      <w:bookmarkStart w:id="78" w:name="_Toc474914582"/>
      <w:r>
        <w:t>Software Metering Migration</w:t>
      </w:r>
      <w:bookmarkEnd w:id="77"/>
      <w:bookmarkEnd w:id="78"/>
    </w:p>
    <w:p w14:paraId="75007DBE" w14:textId="77777777" w:rsidR="00AE5025" w:rsidRPr="00837D54" w:rsidRDefault="00AE5025" w:rsidP="00AE5025">
      <w:pPr>
        <w:pStyle w:val="VisibleGuidance"/>
      </w:pPr>
      <w:r w:rsidRPr="00837D54">
        <w:t xml:space="preserve">Applicable for </w:t>
      </w:r>
      <w:r>
        <w:t>Software Metering</w:t>
      </w:r>
      <w:r w:rsidRPr="00837D54">
        <w:t xml:space="preserve"> migr</w:t>
      </w:r>
      <w:r>
        <w:t>ation, remove if not applicable</w:t>
      </w:r>
    </w:p>
    <w:p w14:paraId="2EE4E347" w14:textId="77777777" w:rsidR="00AE5025" w:rsidRPr="00696731" w:rsidRDefault="00AE5025" w:rsidP="00AE5025">
      <w:r>
        <w:t>List of tasks we need to perform to test software metering</w:t>
      </w:r>
    </w:p>
    <w:tbl>
      <w:tblPr>
        <w:tblStyle w:val="SDMTemplateTable"/>
        <w:tblW w:w="5000" w:type="pct"/>
        <w:tblLook w:val="01E0" w:firstRow="1" w:lastRow="1" w:firstColumn="1" w:lastColumn="1" w:noHBand="0" w:noVBand="0"/>
      </w:tblPr>
      <w:tblGrid>
        <w:gridCol w:w="2735"/>
        <w:gridCol w:w="5912"/>
        <w:gridCol w:w="4313"/>
      </w:tblGrid>
      <w:tr w:rsidR="00AE5025" w:rsidRPr="004F4D0F" w14:paraId="348E6D6B" w14:textId="77777777" w:rsidTr="00B95C9D">
        <w:trPr>
          <w:cnfStyle w:val="100000000000" w:firstRow="1" w:lastRow="0" w:firstColumn="0" w:lastColumn="0" w:oddVBand="0" w:evenVBand="0" w:oddHBand="0" w:evenHBand="0" w:firstRowFirstColumn="0" w:firstRowLastColumn="0" w:lastRowFirstColumn="0" w:lastRowLastColumn="0"/>
        </w:trPr>
        <w:tc>
          <w:tcPr>
            <w:tcW w:w="1055" w:type="pct"/>
          </w:tcPr>
          <w:p w14:paraId="1DEFDB02" w14:textId="77777777" w:rsidR="00AE5025" w:rsidRPr="004F4D0F" w:rsidRDefault="00AE5025" w:rsidP="00B95C9D">
            <w:r>
              <w:t>Task ID</w:t>
            </w:r>
          </w:p>
        </w:tc>
        <w:tc>
          <w:tcPr>
            <w:tcW w:w="2281" w:type="pct"/>
          </w:tcPr>
          <w:p w14:paraId="15B1A8C1" w14:textId="77777777" w:rsidR="00AE5025" w:rsidRPr="004F4D0F" w:rsidRDefault="00AE5025" w:rsidP="00B95C9D">
            <w:r w:rsidRPr="004F4D0F">
              <w:t>Description</w:t>
            </w:r>
          </w:p>
        </w:tc>
        <w:tc>
          <w:tcPr>
            <w:tcW w:w="1664" w:type="pct"/>
          </w:tcPr>
          <w:p w14:paraId="5BA3C376" w14:textId="77777777" w:rsidR="00AE5025" w:rsidRPr="004F4D0F" w:rsidRDefault="00AE5025" w:rsidP="00B95C9D">
            <w:r w:rsidRPr="004F4D0F">
              <w:t xml:space="preserve">Pass / </w:t>
            </w:r>
            <w:r>
              <w:t>Fail</w:t>
            </w:r>
          </w:p>
        </w:tc>
      </w:tr>
      <w:tr w:rsidR="00AE5025" w:rsidRPr="004F4D0F" w14:paraId="572C3911" w14:textId="77777777" w:rsidTr="00B95C9D">
        <w:trPr>
          <w:cnfStyle w:val="000000100000" w:firstRow="0" w:lastRow="0" w:firstColumn="0" w:lastColumn="0" w:oddVBand="0" w:evenVBand="0" w:oddHBand="1" w:evenHBand="0" w:firstRowFirstColumn="0" w:firstRowLastColumn="0" w:lastRowFirstColumn="0" w:lastRowLastColumn="0"/>
        </w:trPr>
        <w:tc>
          <w:tcPr>
            <w:tcW w:w="1055" w:type="pct"/>
          </w:tcPr>
          <w:p w14:paraId="57087CC2" w14:textId="77777777" w:rsidR="00AE5025" w:rsidRPr="004F4D0F" w:rsidRDefault="00AE5025" w:rsidP="00B95C9D">
            <w:r>
              <w:t>1</w:t>
            </w:r>
          </w:p>
        </w:tc>
        <w:tc>
          <w:tcPr>
            <w:tcW w:w="2281" w:type="pct"/>
          </w:tcPr>
          <w:p w14:paraId="7BA704FA" w14:textId="6A4B67CB" w:rsidR="00AE5025" w:rsidRPr="004F4D0F" w:rsidRDefault="00AE5025" w:rsidP="000539B5">
            <w:r>
              <w:t>Migrated Software Metering Rules deploy successfully to machines in the Configuration Manager environment</w:t>
            </w:r>
          </w:p>
        </w:tc>
        <w:sdt>
          <w:sdtPr>
            <w:alias w:val="Test Successful"/>
            <w:tag w:val="Test Successful"/>
            <w:id w:val="-475370773"/>
            <w:placeholder>
              <w:docPart w:val="D9181385B9FB498C876586229C75EE15"/>
            </w:placeholder>
            <w:temporary/>
            <w:showingPlcHdr/>
            <w:comboBox>
              <w:listItem w:value="Choose an item."/>
              <w:listItem w:displayText="Pass" w:value="Pass"/>
              <w:listItem w:displayText="Fail" w:value="Fail"/>
            </w:comboBox>
          </w:sdtPr>
          <w:sdtEndPr/>
          <w:sdtContent>
            <w:tc>
              <w:tcPr>
                <w:tcW w:w="1664" w:type="pct"/>
              </w:tcPr>
              <w:p w14:paraId="5176D73E" w14:textId="77777777" w:rsidR="00AE5025" w:rsidRPr="004F4D0F" w:rsidRDefault="00AE5025" w:rsidP="00B95C9D">
                <w:pPr>
                  <w:pStyle w:val="CellBody"/>
                </w:pPr>
                <w:r w:rsidRPr="004164DA">
                  <w:rPr>
                    <w:rStyle w:val="PlaceholderText"/>
                  </w:rPr>
                  <w:t>Choose an item.</w:t>
                </w:r>
              </w:p>
            </w:tc>
          </w:sdtContent>
        </w:sdt>
      </w:tr>
    </w:tbl>
    <w:p w14:paraId="56962F52" w14:textId="6C09D167" w:rsidR="00AE5025" w:rsidRPr="004F4D0F" w:rsidRDefault="00AE5025" w:rsidP="00AE5025">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23</w:t>
      </w:r>
      <w:r w:rsidRPr="004F4D0F">
        <w:rPr>
          <w:rFonts w:eastAsia="Times New Roman"/>
        </w:rPr>
        <w:fldChar w:fldCharType="end"/>
      </w:r>
      <w:r w:rsidRPr="004F4D0F">
        <w:t xml:space="preserve">: </w:t>
      </w:r>
      <w:r>
        <w:t>Software Metering</w:t>
      </w:r>
      <w:r w:rsidRPr="004F4D0F">
        <w:t xml:space="preserve"> Test Criteria</w:t>
      </w:r>
    </w:p>
    <w:p w14:paraId="1C27CF63" w14:textId="77777777" w:rsidR="00AE5025" w:rsidRPr="004F4D0F" w:rsidRDefault="00AE5025" w:rsidP="00AE5025">
      <w:pPr>
        <w:pStyle w:val="Heading2Numbered"/>
      </w:pPr>
      <w:bookmarkStart w:id="79" w:name="_Toc431202041"/>
      <w:bookmarkStart w:id="80" w:name="_Toc474914583"/>
      <w:r>
        <w:t>Shared Distribution Points</w:t>
      </w:r>
      <w:bookmarkEnd w:id="79"/>
      <w:bookmarkEnd w:id="80"/>
    </w:p>
    <w:p w14:paraId="3E4BC9A1" w14:textId="77777777" w:rsidR="00AE5025" w:rsidRPr="00837D54" w:rsidRDefault="00AE5025" w:rsidP="00AE5025">
      <w:pPr>
        <w:pStyle w:val="VisibleGuidance"/>
      </w:pPr>
      <w:r w:rsidRPr="00837D54">
        <w:t xml:space="preserve">Applicable for </w:t>
      </w:r>
      <w:r>
        <w:t>Shared Distribution Points, remove if not applicable</w:t>
      </w:r>
    </w:p>
    <w:p w14:paraId="7C82F5F5" w14:textId="77777777" w:rsidR="00AE5025" w:rsidRPr="00696731" w:rsidRDefault="00AE5025" w:rsidP="00AE5025">
      <w:r>
        <w:t>List of tasks we need to perform to test shared distribution points</w:t>
      </w:r>
    </w:p>
    <w:tbl>
      <w:tblPr>
        <w:tblStyle w:val="SDMTemplateTable"/>
        <w:tblW w:w="5000" w:type="pct"/>
        <w:tblLook w:val="01E0" w:firstRow="1" w:lastRow="1" w:firstColumn="1" w:lastColumn="1" w:noHBand="0" w:noVBand="0"/>
      </w:tblPr>
      <w:tblGrid>
        <w:gridCol w:w="2735"/>
        <w:gridCol w:w="5912"/>
        <w:gridCol w:w="4313"/>
      </w:tblGrid>
      <w:tr w:rsidR="00AE5025" w:rsidRPr="004F4D0F" w14:paraId="223ECF0B" w14:textId="77777777" w:rsidTr="00B95C9D">
        <w:trPr>
          <w:cnfStyle w:val="100000000000" w:firstRow="1" w:lastRow="0" w:firstColumn="0" w:lastColumn="0" w:oddVBand="0" w:evenVBand="0" w:oddHBand="0" w:evenHBand="0" w:firstRowFirstColumn="0" w:firstRowLastColumn="0" w:lastRowFirstColumn="0" w:lastRowLastColumn="0"/>
        </w:trPr>
        <w:tc>
          <w:tcPr>
            <w:tcW w:w="1055" w:type="pct"/>
          </w:tcPr>
          <w:p w14:paraId="4722BB5A" w14:textId="77777777" w:rsidR="00AE5025" w:rsidRPr="004F4D0F" w:rsidRDefault="00AE5025" w:rsidP="00B95C9D">
            <w:r>
              <w:t>Task ID</w:t>
            </w:r>
          </w:p>
        </w:tc>
        <w:tc>
          <w:tcPr>
            <w:tcW w:w="2281" w:type="pct"/>
          </w:tcPr>
          <w:p w14:paraId="1A7A5592" w14:textId="77777777" w:rsidR="00AE5025" w:rsidRPr="004F4D0F" w:rsidRDefault="00AE5025" w:rsidP="00B95C9D">
            <w:r w:rsidRPr="004F4D0F">
              <w:t>Description</w:t>
            </w:r>
          </w:p>
        </w:tc>
        <w:tc>
          <w:tcPr>
            <w:tcW w:w="1664" w:type="pct"/>
          </w:tcPr>
          <w:p w14:paraId="62318EC4" w14:textId="77777777" w:rsidR="00AE5025" w:rsidRPr="004F4D0F" w:rsidRDefault="00AE5025" w:rsidP="00B95C9D">
            <w:r w:rsidRPr="004F4D0F">
              <w:t xml:space="preserve">Pass / </w:t>
            </w:r>
            <w:r>
              <w:t>Fail</w:t>
            </w:r>
          </w:p>
        </w:tc>
      </w:tr>
      <w:tr w:rsidR="00AE5025" w:rsidRPr="004F4D0F" w14:paraId="49C8C3AE" w14:textId="77777777" w:rsidTr="00B95C9D">
        <w:trPr>
          <w:cnfStyle w:val="000000100000" w:firstRow="0" w:lastRow="0" w:firstColumn="0" w:lastColumn="0" w:oddVBand="0" w:evenVBand="0" w:oddHBand="1" w:evenHBand="0" w:firstRowFirstColumn="0" w:firstRowLastColumn="0" w:lastRowFirstColumn="0" w:lastRowLastColumn="0"/>
        </w:trPr>
        <w:tc>
          <w:tcPr>
            <w:tcW w:w="1055" w:type="pct"/>
          </w:tcPr>
          <w:p w14:paraId="5E99AAAB" w14:textId="77777777" w:rsidR="00AE5025" w:rsidRPr="004F4D0F" w:rsidRDefault="00AE5025" w:rsidP="00B95C9D">
            <w:r>
              <w:t>1</w:t>
            </w:r>
          </w:p>
        </w:tc>
        <w:tc>
          <w:tcPr>
            <w:tcW w:w="2281" w:type="pct"/>
          </w:tcPr>
          <w:p w14:paraId="48353B83" w14:textId="689BE8B8" w:rsidR="00AE5025" w:rsidRPr="004F4D0F" w:rsidRDefault="00AE5025" w:rsidP="000539B5">
            <w:r>
              <w:t xml:space="preserve">Packages residing on Shared Distribution Point </w:t>
            </w:r>
            <w:r w:rsidR="00977FC8">
              <w:t>infrastructure</w:t>
            </w:r>
            <w:r>
              <w:t xml:space="preserve"> deploy successfully to machines in the Configuration Manager environment</w:t>
            </w:r>
          </w:p>
        </w:tc>
        <w:sdt>
          <w:sdtPr>
            <w:alias w:val="Test Successful"/>
            <w:tag w:val="Test Successful"/>
            <w:id w:val="-1472582740"/>
            <w:placeholder>
              <w:docPart w:val="688FB5251A704F6294426B4192996108"/>
            </w:placeholder>
            <w:temporary/>
            <w:showingPlcHdr/>
            <w:comboBox>
              <w:listItem w:value="Choose an item."/>
              <w:listItem w:displayText="Pass" w:value="Pass"/>
              <w:listItem w:displayText="Fail" w:value="Fail"/>
            </w:comboBox>
          </w:sdtPr>
          <w:sdtEndPr/>
          <w:sdtContent>
            <w:tc>
              <w:tcPr>
                <w:tcW w:w="1664" w:type="pct"/>
              </w:tcPr>
              <w:p w14:paraId="3D38DED1" w14:textId="77777777" w:rsidR="00AE5025" w:rsidRPr="004F4D0F" w:rsidRDefault="00AE5025" w:rsidP="00B95C9D">
                <w:pPr>
                  <w:pStyle w:val="CellBody"/>
                </w:pPr>
                <w:r w:rsidRPr="004164DA">
                  <w:rPr>
                    <w:rStyle w:val="PlaceholderText"/>
                  </w:rPr>
                  <w:t>Choose an item.</w:t>
                </w:r>
              </w:p>
            </w:tc>
          </w:sdtContent>
        </w:sdt>
      </w:tr>
      <w:tr w:rsidR="00AE5025" w:rsidRPr="004F4D0F" w14:paraId="460F4258" w14:textId="77777777" w:rsidTr="00B95C9D">
        <w:trPr>
          <w:cnfStyle w:val="000000010000" w:firstRow="0" w:lastRow="0" w:firstColumn="0" w:lastColumn="0" w:oddVBand="0" w:evenVBand="0" w:oddHBand="0" w:evenHBand="1" w:firstRowFirstColumn="0" w:firstRowLastColumn="0" w:lastRowFirstColumn="0" w:lastRowLastColumn="0"/>
        </w:trPr>
        <w:tc>
          <w:tcPr>
            <w:tcW w:w="1055" w:type="pct"/>
          </w:tcPr>
          <w:p w14:paraId="3607B630" w14:textId="1E3269B9" w:rsidR="00AE5025" w:rsidRDefault="00977FC8" w:rsidP="00B95C9D">
            <w:r>
              <w:lastRenderedPageBreak/>
              <w:t>2</w:t>
            </w:r>
          </w:p>
        </w:tc>
        <w:tc>
          <w:tcPr>
            <w:tcW w:w="2281" w:type="pct"/>
          </w:tcPr>
          <w:p w14:paraId="60E53051" w14:textId="24E02A47" w:rsidR="00AE5025" w:rsidRDefault="00AE5025" w:rsidP="00B95C9D">
            <w:r>
              <w:t xml:space="preserve">Packages residing on Shared Distribution Point </w:t>
            </w:r>
            <w:r w:rsidR="00977FC8">
              <w:t>infrastructure</w:t>
            </w:r>
            <w:r>
              <w:t xml:space="preserve"> deploy successfully to machines in the </w:t>
            </w:r>
            <w:r w:rsidRPr="00C329DE">
              <w:t xml:space="preserve">Microsoft System Center Configuration Manager 2007 SP2 </w:t>
            </w:r>
            <w:r>
              <w:t>environment</w:t>
            </w:r>
          </w:p>
        </w:tc>
        <w:sdt>
          <w:sdtPr>
            <w:alias w:val="Test Successful"/>
            <w:tag w:val="Test Successful"/>
            <w:id w:val="1595975000"/>
            <w:placeholder>
              <w:docPart w:val="212758B456044D9C9AB8A04E4117CBEE"/>
            </w:placeholder>
            <w:temporary/>
            <w:showingPlcHdr/>
            <w:comboBox>
              <w:listItem w:value="Choose an item."/>
              <w:listItem w:displayText="Pass" w:value="Pass"/>
              <w:listItem w:displayText="Fail" w:value="Fail"/>
            </w:comboBox>
          </w:sdtPr>
          <w:sdtEndPr/>
          <w:sdtContent>
            <w:tc>
              <w:tcPr>
                <w:tcW w:w="1664" w:type="pct"/>
              </w:tcPr>
              <w:p w14:paraId="537B8E4F" w14:textId="77777777" w:rsidR="00AE5025" w:rsidRDefault="00AE5025" w:rsidP="00B95C9D">
                <w:pPr>
                  <w:pStyle w:val="CellBody"/>
                </w:pPr>
                <w:r w:rsidRPr="004164DA">
                  <w:rPr>
                    <w:rStyle w:val="PlaceholderText"/>
                  </w:rPr>
                  <w:t>Choose an item.</w:t>
                </w:r>
              </w:p>
            </w:tc>
          </w:sdtContent>
        </w:sdt>
      </w:tr>
    </w:tbl>
    <w:p w14:paraId="5270F50C" w14:textId="58C02E38" w:rsidR="00AE5025" w:rsidRPr="004F4D0F" w:rsidRDefault="00AE5025" w:rsidP="00AE5025">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24</w:t>
      </w:r>
      <w:r w:rsidRPr="004F4D0F">
        <w:rPr>
          <w:rFonts w:eastAsia="Times New Roman"/>
        </w:rPr>
        <w:fldChar w:fldCharType="end"/>
      </w:r>
      <w:r w:rsidRPr="004F4D0F">
        <w:t xml:space="preserve">: </w:t>
      </w:r>
      <w:r>
        <w:t xml:space="preserve">Shared Distribution Points </w:t>
      </w:r>
      <w:r w:rsidRPr="004F4D0F">
        <w:t>Test Criteria</w:t>
      </w:r>
    </w:p>
    <w:p w14:paraId="5275A759" w14:textId="77777777" w:rsidR="00AE5025" w:rsidRPr="004F4D0F" w:rsidRDefault="00AE5025" w:rsidP="00AE5025">
      <w:pPr>
        <w:pStyle w:val="Heading2Numbered"/>
      </w:pPr>
      <w:bookmarkStart w:id="81" w:name="_Toc431202043"/>
      <w:bookmarkStart w:id="82" w:name="_Toc474914584"/>
      <w:r>
        <w:t>Client Migration</w:t>
      </w:r>
      <w:bookmarkEnd w:id="81"/>
      <w:bookmarkEnd w:id="82"/>
    </w:p>
    <w:p w14:paraId="0B3F4EB4" w14:textId="77777777" w:rsidR="00AE5025" w:rsidRPr="00696731" w:rsidRDefault="00AE5025" w:rsidP="00AE5025">
      <w:r>
        <w:t>List of tasks we need to perform to test client migration</w:t>
      </w:r>
    </w:p>
    <w:tbl>
      <w:tblPr>
        <w:tblStyle w:val="SDMTemplateTable"/>
        <w:tblW w:w="5000" w:type="pct"/>
        <w:tblLook w:val="01E0" w:firstRow="1" w:lastRow="1" w:firstColumn="1" w:lastColumn="1" w:noHBand="0" w:noVBand="0"/>
      </w:tblPr>
      <w:tblGrid>
        <w:gridCol w:w="2735"/>
        <w:gridCol w:w="5912"/>
        <w:gridCol w:w="4313"/>
      </w:tblGrid>
      <w:tr w:rsidR="00AE5025" w:rsidRPr="004F4D0F" w14:paraId="48D24C89" w14:textId="77777777" w:rsidTr="00B95C9D">
        <w:trPr>
          <w:cnfStyle w:val="100000000000" w:firstRow="1" w:lastRow="0" w:firstColumn="0" w:lastColumn="0" w:oddVBand="0" w:evenVBand="0" w:oddHBand="0" w:evenHBand="0" w:firstRowFirstColumn="0" w:firstRowLastColumn="0" w:lastRowFirstColumn="0" w:lastRowLastColumn="0"/>
        </w:trPr>
        <w:tc>
          <w:tcPr>
            <w:tcW w:w="1055" w:type="pct"/>
          </w:tcPr>
          <w:p w14:paraId="16BAF801" w14:textId="77777777" w:rsidR="00AE5025" w:rsidRPr="004F4D0F" w:rsidRDefault="00AE5025" w:rsidP="00B95C9D">
            <w:r>
              <w:t>Task ID</w:t>
            </w:r>
          </w:p>
        </w:tc>
        <w:tc>
          <w:tcPr>
            <w:tcW w:w="2281" w:type="pct"/>
          </w:tcPr>
          <w:p w14:paraId="1DC90313" w14:textId="77777777" w:rsidR="00AE5025" w:rsidRPr="004F4D0F" w:rsidRDefault="00AE5025" w:rsidP="00B95C9D">
            <w:r w:rsidRPr="004F4D0F">
              <w:t>Description</w:t>
            </w:r>
          </w:p>
        </w:tc>
        <w:tc>
          <w:tcPr>
            <w:tcW w:w="1664" w:type="pct"/>
          </w:tcPr>
          <w:p w14:paraId="4387B908" w14:textId="77777777" w:rsidR="00AE5025" w:rsidRPr="004F4D0F" w:rsidRDefault="00AE5025" w:rsidP="00B95C9D">
            <w:r w:rsidRPr="004F4D0F">
              <w:t xml:space="preserve">Pass / </w:t>
            </w:r>
            <w:r>
              <w:t>Fail</w:t>
            </w:r>
          </w:p>
        </w:tc>
      </w:tr>
      <w:tr w:rsidR="00AE5025" w:rsidRPr="004F4D0F" w14:paraId="6648F9C4" w14:textId="77777777" w:rsidTr="00B95C9D">
        <w:trPr>
          <w:cnfStyle w:val="000000100000" w:firstRow="0" w:lastRow="0" w:firstColumn="0" w:lastColumn="0" w:oddVBand="0" w:evenVBand="0" w:oddHBand="1" w:evenHBand="0" w:firstRowFirstColumn="0" w:firstRowLastColumn="0" w:lastRowFirstColumn="0" w:lastRowLastColumn="0"/>
        </w:trPr>
        <w:tc>
          <w:tcPr>
            <w:tcW w:w="1055" w:type="pct"/>
          </w:tcPr>
          <w:p w14:paraId="46CEFB6F" w14:textId="77777777" w:rsidR="00AE5025" w:rsidRPr="004F4D0F" w:rsidRDefault="00AE5025" w:rsidP="00B95C9D">
            <w:r>
              <w:t>1</w:t>
            </w:r>
          </w:p>
        </w:tc>
        <w:tc>
          <w:tcPr>
            <w:tcW w:w="2281" w:type="pct"/>
          </w:tcPr>
          <w:p w14:paraId="0D90BF19" w14:textId="52F6D835" w:rsidR="00AE5025" w:rsidRPr="004F4D0F" w:rsidRDefault="00AE5025" w:rsidP="000539B5">
            <w:r>
              <w:t xml:space="preserve">Machines upgrade to the Configuration Manager client, correctly assign to the destination site, and successfully communicate with the destination site infrastructure </w:t>
            </w:r>
          </w:p>
        </w:tc>
        <w:sdt>
          <w:sdtPr>
            <w:alias w:val="Test Successful"/>
            <w:tag w:val="Test Successful"/>
            <w:id w:val="-1140257208"/>
            <w:placeholder>
              <w:docPart w:val="24E485CBDB0347ACA4D50F22CBCE7E2A"/>
            </w:placeholder>
            <w:temporary/>
            <w:showingPlcHdr/>
            <w:comboBox>
              <w:listItem w:value="Choose an item."/>
              <w:listItem w:displayText="Pass" w:value="Pass"/>
              <w:listItem w:displayText="Fail" w:value="Fail"/>
            </w:comboBox>
          </w:sdtPr>
          <w:sdtEndPr/>
          <w:sdtContent>
            <w:tc>
              <w:tcPr>
                <w:tcW w:w="1664" w:type="pct"/>
              </w:tcPr>
              <w:p w14:paraId="04FFD988" w14:textId="77777777" w:rsidR="00AE5025" w:rsidRPr="004F4D0F" w:rsidRDefault="00AE5025" w:rsidP="00B95C9D">
                <w:pPr>
                  <w:pStyle w:val="CellBody"/>
                </w:pPr>
                <w:r w:rsidRPr="004164DA">
                  <w:rPr>
                    <w:rStyle w:val="PlaceholderText"/>
                  </w:rPr>
                  <w:t>Choose an item.</w:t>
                </w:r>
              </w:p>
            </w:tc>
          </w:sdtContent>
        </w:sdt>
      </w:tr>
    </w:tbl>
    <w:p w14:paraId="18A2B95C" w14:textId="5A9A4F44" w:rsidR="00AE5025" w:rsidRPr="004F4D0F" w:rsidRDefault="00AE5025" w:rsidP="00AE5025">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25</w:t>
      </w:r>
      <w:r w:rsidRPr="004F4D0F">
        <w:rPr>
          <w:rFonts w:eastAsia="Times New Roman"/>
        </w:rPr>
        <w:fldChar w:fldCharType="end"/>
      </w:r>
      <w:r w:rsidRPr="004F4D0F">
        <w:t xml:space="preserve">: </w:t>
      </w:r>
      <w:r>
        <w:t>Client Migration</w:t>
      </w:r>
      <w:r w:rsidRPr="004F4D0F">
        <w:t xml:space="preserve"> Test Criteria</w:t>
      </w:r>
    </w:p>
    <w:p w14:paraId="35ADBA24" w14:textId="5AAB0554" w:rsidR="00AE5025" w:rsidRPr="004F4D0F" w:rsidRDefault="00AE5025" w:rsidP="00AE5025">
      <w:pPr>
        <w:pStyle w:val="Heading2Numbered"/>
      </w:pPr>
      <w:bookmarkStart w:id="83" w:name="_Toc431202045"/>
      <w:bookmarkStart w:id="84" w:name="_Toc474914585"/>
      <w:r>
        <w:t>Collection Migration – Advertisement Run-State</w:t>
      </w:r>
      <w:bookmarkEnd w:id="83"/>
      <w:bookmarkEnd w:id="84"/>
    </w:p>
    <w:p w14:paraId="64CAC800" w14:textId="77777777" w:rsidR="00AE5025" w:rsidRPr="00837D54" w:rsidRDefault="00AE5025" w:rsidP="00AE5025">
      <w:pPr>
        <w:pStyle w:val="VisibleGuidance"/>
      </w:pPr>
      <w:r w:rsidRPr="00837D54">
        <w:t xml:space="preserve">Applicable for </w:t>
      </w:r>
      <w:r>
        <w:t>Collection</w:t>
      </w:r>
      <w:r w:rsidRPr="00837D54">
        <w:t xml:space="preserve"> migr</w:t>
      </w:r>
      <w:r>
        <w:t>ation, remove if not applicable</w:t>
      </w:r>
    </w:p>
    <w:p w14:paraId="5267886F" w14:textId="603C5013" w:rsidR="00AE5025" w:rsidRPr="00696731" w:rsidRDefault="00AE5025" w:rsidP="00AE5025">
      <w:r>
        <w:t>List of tasks we need to perform to test the run</w:t>
      </w:r>
      <w:r w:rsidR="00674660">
        <w:t>-</w:t>
      </w:r>
      <w:r>
        <w:t>state</w:t>
      </w:r>
      <w:r w:rsidR="00674660">
        <w:t xml:space="preserve"> retention</w:t>
      </w:r>
      <w:r>
        <w:t xml:space="preserve"> of advertisements</w:t>
      </w:r>
    </w:p>
    <w:tbl>
      <w:tblPr>
        <w:tblStyle w:val="SDMTemplateTable"/>
        <w:tblW w:w="5000" w:type="pct"/>
        <w:tblLook w:val="01E0" w:firstRow="1" w:lastRow="1" w:firstColumn="1" w:lastColumn="1" w:noHBand="0" w:noVBand="0"/>
      </w:tblPr>
      <w:tblGrid>
        <w:gridCol w:w="2735"/>
        <w:gridCol w:w="5912"/>
        <w:gridCol w:w="4313"/>
      </w:tblGrid>
      <w:tr w:rsidR="00AE5025" w:rsidRPr="004F4D0F" w14:paraId="21BCD8B3" w14:textId="77777777" w:rsidTr="00B95C9D">
        <w:trPr>
          <w:cnfStyle w:val="100000000000" w:firstRow="1" w:lastRow="0" w:firstColumn="0" w:lastColumn="0" w:oddVBand="0" w:evenVBand="0" w:oddHBand="0" w:evenHBand="0" w:firstRowFirstColumn="0" w:firstRowLastColumn="0" w:lastRowFirstColumn="0" w:lastRowLastColumn="0"/>
        </w:trPr>
        <w:tc>
          <w:tcPr>
            <w:tcW w:w="1055" w:type="pct"/>
          </w:tcPr>
          <w:p w14:paraId="68E9DB65" w14:textId="77777777" w:rsidR="00AE5025" w:rsidRPr="004F4D0F" w:rsidRDefault="00AE5025" w:rsidP="00B95C9D">
            <w:r>
              <w:lastRenderedPageBreak/>
              <w:t>Task ID</w:t>
            </w:r>
          </w:p>
        </w:tc>
        <w:tc>
          <w:tcPr>
            <w:tcW w:w="2281" w:type="pct"/>
          </w:tcPr>
          <w:p w14:paraId="6E92A00F" w14:textId="77777777" w:rsidR="00AE5025" w:rsidRPr="004F4D0F" w:rsidRDefault="00AE5025" w:rsidP="00B95C9D">
            <w:r w:rsidRPr="004F4D0F">
              <w:t>Description</w:t>
            </w:r>
          </w:p>
        </w:tc>
        <w:tc>
          <w:tcPr>
            <w:tcW w:w="1664" w:type="pct"/>
          </w:tcPr>
          <w:p w14:paraId="0A134EA5" w14:textId="77777777" w:rsidR="00AE5025" w:rsidRPr="004F4D0F" w:rsidRDefault="00AE5025" w:rsidP="00B95C9D">
            <w:r w:rsidRPr="004F4D0F">
              <w:t xml:space="preserve">Pass / </w:t>
            </w:r>
            <w:r>
              <w:t>Fail</w:t>
            </w:r>
          </w:p>
        </w:tc>
      </w:tr>
      <w:tr w:rsidR="00AE5025" w:rsidRPr="004F4D0F" w14:paraId="235ED2DA" w14:textId="77777777" w:rsidTr="00B95C9D">
        <w:trPr>
          <w:cnfStyle w:val="000000100000" w:firstRow="0" w:lastRow="0" w:firstColumn="0" w:lastColumn="0" w:oddVBand="0" w:evenVBand="0" w:oddHBand="1" w:evenHBand="0" w:firstRowFirstColumn="0" w:firstRowLastColumn="0" w:lastRowFirstColumn="0" w:lastRowLastColumn="0"/>
        </w:trPr>
        <w:tc>
          <w:tcPr>
            <w:tcW w:w="1055" w:type="pct"/>
          </w:tcPr>
          <w:p w14:paraId="64D20CD0" w14:textId="77777777" w:rsidR="00AE5025" w:rsidRDefault="00AE5025" w:rsidP="00B95C9D">
            <w:r>
              <w:t>1</w:t>
            </w:r>
          </w:p>
        </w:tc>
        <w:tc>
          <w:tcPr>
            <w:tcW w:w="2281" w:type="pct"/>
          </w:tcPr>
          <w:p w14:paraId="694273D5" w14:textId="37CE5025" w:rsidR="00AE5025" w:rsidRDefault="00AE5025" w:rsidP="000539B5">
            <w:r>
              <w:t>Migrated Configuration Manager clients retain their advertisement run-state and migrated advertisements are not re-run</w:t>
            </w:r>
          </w:p>
        </w:tc>
        <w:sdt>
          <w:sdtPr>
            <w:alias w:val="Test Successful"/>
            <w:tag w:val="Test Successful"/>
            <w:id w:val="-462894923"/>
            <w:placeholder>
              <w:docPart w:val="4A69B05A2225434E880A8FCE3C840F16"/>
            </w:placeholder>
            <w:temporary/>
            <w:showingPlcHdr/>
            <w:comboBox>
              <w:listItem w:value="Choose an item."/>
              <w:listItem w:displayText="Pass" w:value="Pass"/>
              <w:listItem w:displayText="Fail" w:value="Fail"/>
            </w:comboBox>
          </w:sdtPr>
          <w:sdtEndPr/>
          <w:sdtContent>
            <w:tc>
              <w:tcPr>
                <w:tcW w:w="1664" w:type="pct"/>
              </w:tcPr>
              <w:p w14:paraId="35629E47" w14:textId="77777777" w:rsidR="00AE5025" w:rsidRDefault="00AE5025" w:rsidP="00B95C9D">
                <w:pPr>
                  <w:pStyle w:val="CellBody"/>
                </w:pPr>
                <w:r w:rsidRPr="004164DA">
                  <w:rPr>
                    <w:rStyle w:val="PlaceholderText"/>
                  </w:rPr>
                  <w:t>Choose an item.</w:t>
                </w:r>
              </w:p>
            </w:tc>
          </w:sdtContent>
        </w:sdt>
      </w:tr>
    </w:tbl>
    <w:p w14:paraId="07CBAC7F" w14:textId="3EDE5B0A" w:rsidR="00AE5025" w:rsidRPr="004F4D0F" w:rsidRDefault="00AE5025" w:rsidP="00AE5025">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26</w:t>
      </w:r>
      <w:r w:rsidRPr="004F4D0F">
        <w:rPr>
          <w:rFonts w:eastAsia="Times New Roman"/>
        </w:rPr>
        <w:fldChar w:fldCharType="end"/>
      </w:r>
      <w:r>
        <w:t>: Advertisement Run-State</w:t>
      </w:r>
      <w:r w:rsidRPr="004F4D0F">
        <w:t xml:space="preserve"> Test Criteria</w:t>
      </w:r>
    </w:p>
    <w:p w14:paraId="00DA181E" w14:textId="465456D0" w:rsidR="00AE5025" w:rsidRDefault="00AE5025" w:rsidP="00B27740"/>
    <w:p w14:paraId="48E723AF" w14:textId="47AD8850" w:rsidR="00B27740" w:rsidRPr="00B27740" w:rsidRDefault="00B27740" w:rsidP="00B27740"/>
    <w:p w14:paraId="1465A6B1" w14:textId="77777777" w:rsidR="009173D5" w:rsidRPr="004F4D0F" w:rsidRDefault="009173D5" w:rsidP="00B56D7C"/>
    <w:p w14:paraId="555FDF9B" w14:textId="1CFA23AF" w:rsidR="005728A8" w:rsidRPr="005728A8" w:rsidRDefault="005728A8" w:rsidP="00815525">
      <w:pPr>
        <w:pStyle w:val="Caption"/>
        <w:sectPr w:rsidR="005728A8" w:rsidRPr="005728A8" w:rsidSect="002478EE">
          <w:headerReference w:type="first" r:id="rId51"/>
          <w:footerReference w:type="first" r:id="rId52"/>
          <w:pgSz w:w="15840" w:h="12240" w:orient="landscape" w:code="1"/>
          <w:pgMar w:top="1440" w:right="1440" w:bottom="1440" w:left="1440" w:header="432" w:footer="0" w:gutter="0"/>
          <w:cols w:space="720"/>
          <w:titlePg/>
          <w:docGrid w:linePitch="360"/>
        </w:sectPr>
      </w:pPr>
    </w:p>
    <w:p w14:paraId="3BBE16FD" w14:textId="1AC6BA54" w:rsidR="00FC26C4" w:rsidRPr="004F4D0F" w:rsidRDefault="00262190" w:rsidP="00FC26C4">
      <w:pPr>
        <w:pStyle w:val="Heading1Numbered"/>
      </w:pPr>
      <w:bookmarkStart w:id="85" w:name="_Toc415108006"/>
      <w:bookmarkStart w:id="86" w:name="_Toc430003205"/>
      <w:bookmarkStart w:id="87" w:name="_Toc474914586"/>
      <w:bookmarkEnd w:id="4"/>
      <w:bookmarkEnd w:id="5"/>
      <w:bookmarkEnd w:id="6"/>
      <w:bookmarkEnd w:id="7"/>
      <w:r>
        <w:lastRenderedPageBreak/>
        <w:t>Component</w:t>
      </w:r>
      <w:r w:rsidR="00FC26C4">
        <w:t xml:space="preserve"> Operation</w:t>
      </w:r>
      <w:bookmarkEnd w:id="85"/>
      <w:bookmarkEnd w:id="86"/>
      <w:bookmarkEnd w:id="87"/>
    </w:p>
    <w:p w14:paraId="693248B7" w14:textId="4D49FD40" w:rsidR="00AE5025" w:rsidRDefault="00FC26C4" w:rsidP="00696731">
      <w:pPr>
        <w:rPr>
          <w:lang w:eastAsia="ja-JP"/>
        </w:rPr>
      </w:pPr>
      <w:r w:rsidRPr="004F4D0F">
        <w:t xml:space="preserve">This section details the </w:t>
      </w:r>
      <w:r>
        <w:t xml:space="preserve">operation </w:t>
      </w:r>
      <w:r w:rsidR="009B5FC3">
        <w:t xml:space="preserve">of the </w:t>
      </w:r>
      <w:r w:rsidR="00AE5025">
        <w:t>capability</w:t>
      </w:r>
      <w:r w:rsidR="009B5FC3">
        <w:t xml:space="preserve"> as implemented in the production environment</w:t>
      </w:r>
      <w:r>
        <w:t>.</w:t>
      </w:r>
      <w:r w:rsidR="00AE5025">
        <w:t xml:space="preserve"> </w:t>
      </w:r>
      <w:r w:rsidR="00AE5025" w:rsidRPr="00AE5025">
        <w:rPr>
          <w:lang w:eastAsia="ja-JP"/>
        </w:rPr>
        <w:t>The following scenarios encompass the common operational tasks required during the migration process.</w:t>
      </w:r>
    </w:p>
    <w:tbl>
      <w:tblPr>
        <w:tblStyle w:val="SDMTemplateTable"/>
        <w:tblW w:w="5000" w:type="pct"/>
        <w:tblLayout w:type="fixed"/>
        <w:tblLook w:val="01E0" w:firstRow="1" w:lastRow="1" w:firstColumn="1" w:lastColumn="1" w:noHBand="0" w:noVBand="0"/>
      </w:tblPr>
      <w:tblGrid>
        <w:gridCol w:w="1985"/>
        <w:gridCol w:w="2978"/>
        <w:gridCol w:w="4397"/>
      </w:tblGrid>
      <w:tr w:rsidR="00AE5025" w:rsidRPr="004F4D0F" w14:paraId="45A05143" w14:textId="77777777" w:rsidTr="00B95C9D">
        <w:trPr>
          <w:cnfStyle w:val="100000000000" w:firstRow="1" w:lastRow="0" w:firstColumn="0" w:lastColumn="0" w:oddVBand="0" w:evenVBand="0" w:oddHBand="0" w:evenHBand="0" w:firstRowFirstColumn="0" w:firstRowLastColumn="0" w:lastRowFirstColumn="0" w:lastRowLastColumn="0"/>
          <w:trHeight w:val="309"/>
        </w:trPr>
        <w:tc>
          <w:tcPr>
            <w:tcW w:w="1060" w:type="pct"/>
          </w:tcPr>
          <w:p w14:paraId="1910891D" w14:textId="77777777" w:rsidR="00AE5025" w:rsidRPr="004F4D0F" w:rsidRDefault="00AE5025" w:rsidP="00B95C9D">
            <w:r>
              <w:t>Scenario</w:t>
            </w:r>
          </w:p>
        </w:tc>
        <w:tc>
          <w:tcPr>
            <w:tcW w:w="1591" w:type="pct"/>
          </w:tcPr>
          <w:p w14:paraId="2A68D25C" w14:textId="77777777" w:rsidR="00AE5025" w:rsidRPr="004F4D0F" w:rsidRDefault="00AE5025" w:rsidP="00B95C9D">
            <w:r>
              <w:t>Outcome</w:t>
            </w:r>
          </w:p>
        </w:tc>
        <w:tc>
          <w:tcPr>
            <w:tcW w:w="2349" w:type="pct"/>
          </w:tcPr>
          <w:p w14:paraId="125AEF70" w14:textId="77777777" w:rsidR="00AE5025" w:rsidRPr="004F4D0F" w:rsidRDefault="00AE5025" w:rsidP="00B95C9D">
            <w:r>
              <w:t>Tasks</w:t>
            </w:r>
          </w:p>
        </w:tc>
      </w:tr>
      <w:tr w:rsidR="00AE5025" w14:paraId="1BE66452" w14:textId="77777777" w:rsidTr="00B95C9D">
        <w:trPr>
          <w:cnfStyle w:val="000000100000" w:firstRow="0" w:lastRow="0" w:firstColumn="0" w:lastColumn="0" w:oddVBand="0" w:evenVBand="0" w:oddHBand="1" w:evenHBand="0" w:firstRowFirstColumn="0" w:firstRowLastColumn="0" w:lastRowFirstColumn="0" w:lastRowLastColumn="0"/>
          <w:trHeight w:val="785"/>
        </w:trPr>
        <w:tc>
          <w:tcPr>
            <w:tcW w:w="1060" w:type="pct"/>
          </w:tcPr>
          <w:p w14:paraId="325A4C4F" w14:textId="77777777" w:rsidR="00AE5025" w:rsidRPr="004F4D0F" w:rsidRDefault="00AE5025" w:rsidP="00B95C9D">
            <w:pPr>
              <w:pStyle w:val="CellBody"/>
              <w:rPr>
                <w:lang w:val="en-US"/>
              </w:rPr>
            </w:pPr>
            <w:r>
              <w:rPr>
                <w:lang w:val="en-US"/>
              </w:rPr>
              <w:t>Monitor Migration Job Status</w:t>
            </w:r>
          </w:p>
        </w:tc>
        <w:tc>
          <w:tcPr>
            <w:tcW w:w="1591" w:type="pct"/>
          </w:tcPr>
          <w:p w14:paraId="4D2E4BCA" w14:textId="77777777" w:rsidR="00AE5025" w:rsidRPr="004F4D0F" w:rsidRDefault="00AE5025" w:rsidP="00B95C9D">
            <w:pPr>
              <w:pStyle w:val="CellBody"/>
              <w:rPr>
                <w:lang w:val="en-US"/>
              </w:rPr>
            </w:pPr>
            <w:r>
              <w:rPr>
                <w:lang w:val="en-US"/>
              </w:rPr>
              <w:t>Migration jobs complete successfully</w:t>
            </w:r>
          </w:p>
        </w:tc>
        <w:tc>
          <w:tcPr>
            <w:tcW w:w="2349" w:type="pct"/>
          </w:tcPr>
          <w:p w14:paraId="041E5D1A" w14:textId="3B36D903" w:rsidR="00AE5025" w:rsidRDefault="00AE5025" w:rsidP="00B95C9D">
            <w:pPr>
              <w:pStyle w:val="CellBody"/>
              <w:rPr>
                <w:lang w:val="en-US"/>
              </w:rPr>
            </w:pPr>
            <w:r>
              <w:rPr>
                <w:lang w:val="en-US"/>
              </w:rPr>
              <w:t xml:space="preserve">Refer to </w:t>
            </w:r>
            <w:hyperlink r:id="rId53" w:anchor="a-namemonitormigrationa-monitor-migration-activity-in-the-migration-workspace" w:history="1">
              <w:r w:rsidR="003F5105">
                <w:rPr>
                  <w:rStyle w:val="Hyperlink"/>
                  <w:rFonts w:eastAsiaTheme="minorHAnsi" w:cs="Segoe UI"/>
                  <w:szCs w:val="20"/>
                </w:rPr>
                <w:t>https://docs.microsoft.com/en-us/sccm/core/migration/operations-for-migration#a-namemonitormigrationa-monitor-migration-activity-in-the-migration-workspace</w:t>
              </w:r>
            </w:hyperlink>
            <w:r>
              <w:rPr>
                <w:rFonts w:eastAsiaTheme="minorHAnsi" w:cs="Segoe UI"/>
                <w:color w:val="000000"/>
                <w:szCs w:val="20"/>
              </w:rPr>
              <w:t xml:space="preserve"> </w:t>
            </w:r>
          </w:p>
        </w:tc>
      </w:tr>
      <w:tr w:rsidR="00AE5025" w14:paraId="406E000C" w14:textId="77777777" w:rsidTr="00B95C9D">
        <w:trPr>
          <w:cnfStyle w:val="000000010000" w:firstRow="0" w:lastRow="0" w:firstColumn="0" w:lastColumn="0" w:oddVBand="0" w:evenVBand="0" w:oddHBand="0" w:evenHBand="1" w:firstRowFirstColumn="0" w:firstRowLastColumn="0" w:lastRowFirstColumn="0" w:lastRowLastColumn="0"/>
          <w:trHeight w:val="785"/>
        </w:trPr>
        <w:tc>
          <w:tcPr>
            <w:tcW w:w="1060" w:type="pct"/>
          </w:tcPr>
          <w:p w14:paraId="70A36844" w14:textId="77777777" w:rsidR="00AE5025" w:rsidRDefault="00AE5025" w:rsidP="00B95C9D">
            <w:pPr>
              <w:pStyle w:val="CellBody"/>
              <w:rPr>
                <w:lang w:val="en-US"/>
              </w:rPr>
            </w:pPr>
            <w:r>
              <w:rPr>
                <w:lang w:val="en-US"/>
              </w:rPr>
              <w:t>Monitor Client Migration status</w:t>
            </w:r>
          </w:p>
        </w:tc>
        <w:tc>
          <w:tcPr>
            <w:tcW w:w="1591" w:type="pct"/>
          </w:tcPr>
          <w:p w14:paraId="47E3E7AC" w14:textId="699172AF" w:rsidR="00AE5025" w:rsidRDefault="00AE5025" w:rsidP="000539B5">
            <w:pPr>
              <w:pStyle w:val="CellBody"/>
              <w:rPr>
                <w:lang w:val="en-US"/>
              </w:rPr>
            </w:pPr>
            <w:r>
              <w:rPr>
                <w:lang w:val="en-US"/>
              </w:rPr>
              <w:t xml:space="preserve">Clients are successfully migrating into the </w:t>
            </w:r>
            <w:r>
              <w:t>Configuration Manager environment</w:t>
            </w:r>
          </w:p>
        </w:tc>
        <w:tc>
          <w:tcPr>
            <w:tcW w:w="2349" w:type="pct"/>
          </w:tcPr>
          <w:p w14:paraId="0D3B8BC7" w14:textId="42301770" w:rsidR="00AE5025" w:rsidRDefault="00AE5025" w:rsidP="00B95C9D">
            <w:pPr>
              <w:pStyle w:val="CellBody"/>
              <w:rPr>
                <w:lang w:val="en-US"/>
              </w:rPr>
            </w:pPr>
            <w:r>
              <w:rPr>
                <w:lang w:val="en-US"/>
              </w:rPr>
              <w:t xml:space="preserve">Refer to </w:t>
            </w:r>
            <w:hyperlink r:id="rId54" w:history="1">
              <w:r w:rsidR="008A4345">
                <w:rPr>
                  <w:rStyle w:val="Hyperlink"/>
                  <w:rFonts w:eastAsiaTheme="minorHAnsi" w:cs="Segoe UI"/>
                  <w:szCs w:val="20"/>
                </w:rPr>
                <w:t>https://docs.microsoft.com/en-us/sccm/core/clients/manage/monitor-clients</w:t>
              </w:r>
            </w:hyperlink>
            <w:r>
              <w:rPr>
                <w:rFonts w:eastAsiaTheme="minorHAnsi" w:cs="Segoe UI"/>
                <w:color w:val="000000"/>
                <w:szCs w:val="20"/>
              </w:rPr>
              <w:t xml:space="preserve"> </w:t>
            </w:r>
          </w:p>
        </w:tc>
      </w:tr>
      <w:tr w:rsidR="00AE5025" w14:paraId="4F9C7648" w14:textId="77777777" w:rsidTr="00B95C9D">
        <w:trPr>
          <w:cnfStyle w:val="000000100000" w:firstRow="0" w:lastRow="0" w:firstColumn="0" w:lastColumn="0" w:oddVBand="0" w:evenVBand="0" w:oddHBand="1" w:evenHBand="0" w:firstRowFirstColumn="0" w:firstRowLastColumn="0" w:lastRowFirstColumn="0" w:lastRowLastColumn="0"/>
          <w:trHeight w:val="785"/>
        </w:trPr>
        <w:tc>
          <w:tcPr>
            <w:tcW w:w="1060" w:type="pct"/>
          </w:tcPr>
          <w:p w14:paraId="5704B362" w14:textId="77777777" w:rsidR="00AE5025" w:rsidRDefault="00AE5025" w:rsidP="00B95C9D">
            <w:pPr>
              <w:pStyle w:val="CellBody"/>
              <w:rPr>
                <w:lang w:val="en-US"/>
              </w:rPr>
            </w:pPr>
            <w:r>
              <w:rPr>
                <w:lang w:val="en-US"/>
              </w:rPr>
              <w:t>Re-run Migration Jobs</w:t>
            </w:r>
          </w:p>
        </w:tc>
        <w:tc>
          <w:tcPr>
            <w:tcW w:w="1591" w:type="pct"/>
          </w:tcPr>
          <w:p w14:paraId="6A62AD70" w14:textId="77777777" w:rsidR="00AE5025" w:rsidRDefault="00AE5025" w:rsidP="00B95C9D">
            <w:pPr>
              <w:pStyle w:val="CellBody"/>
              <w:rPr>
                <w:lang w:val="en-US"/>
              </w:rPr>
            </w:pPr>
            <w:r>
              <w:rPr>
                <w:lang w:val="en-US"/>
              </w:rPr>
              <w:t>Migration jobs run successfully</w:t>
            </w:r>
          </w:p>
        </w:tc>
        <w:tc>
          <w:tcPr>
            <w:tcW w:w="2349" w:type="pct"/>
          </w:tcPr>
          <w:p w14:paraId="66A47EAC" w14:textId="4A000B3D" w:rsidR="00AE5025" w:rsidRDefault="00AE5025" w:rsidP="00B95C9D">
            <w:pPr>
              <w:pStyle w:val="CellBody"/>
              <w:rPr>
                <w:lang w:val="en-US"/>
              </w:rPr>
            </w:pPr>
            <w:r>
              <w:rPr>
                <w:lang w:val="en-US"/>
              </w:rPr>
              <w:t xml:space="preserve">Refer to </w:t>
            </w:r>
            <w:hyperlink r:id="rId55" w:anchor="a-namerunmigrationjobsa-run-migration-jobs" w:history="1">
              <w:r w:rsidR="008A4345">
                <w:rPr>
                  <w:rStyle w:val="Hyperlink"/>
                  <w:rFonts w:eastAsiaTheme="minorHAnsi" w:cs="Segoe UI"/>
                  <w:szCs w:val="20"/>
                </w:rPr>
                <w:t>https://docs.microsoft.com/en-us/sccm/core/migration/operations-for-migration#a-namerunmigrationjobsa-run-migration-jobs</w:t>
              </w:r>
            </w:hyperlink>
            <w:r>
              <w:rPr>
                <w:rFonts w:eastAsiaTheme="minorHAnsi" w:cs="Segoe UI"/>
                <w:color w:val="000000"/>
                <w:szCs w:val="20"/>
              </w:rPr>
              <w:t xml:space="preserve"> </w:t>
            </w:r>
          </w:p>
        </w:tc>
      </w:tr>
      <w:tr w:rsidR="00AE5025" w14:paraId="4BE26F0E" w14:textId="77777777" w:rsidTr="00B95C9D">
        <w:trPr>
          <w:cnfStyle w:val="000000010000" w:firstRow="0" w:lastRow="0" w:firstColumn="0" w:lastColumn="0" w:oddVBand="0" w:evenVBand="0" w:oddHBand="0" w:evenHBand="1" w:firstRowFirstColumn="0" w:firstRowLastColumn="0" w:lastRowFirstColumn="0" w:lastRowLastColumn="0"/>
          <w:trHeight w:val="785"/>
        </w:trPr>
        <w:tc>
          <w:tcPr>
            <w:tcW w:w="1060" w:type="pct"/>
          </w:tcPr>
          <w:p w14:paraId="40729447" w14:textId="77777777" w:rsidR="00AE5025" w:rsidRDefault="00AE5025" w:rsidP="00B95C9D">
            <w:pPr>
              <w:pStyle w:val="CellBody"/>
              <w:rPr>
                <w:lang w:val="en-US"/>
              </w:rPr>
            </w:pPr>
            <w:r w:rsidRPr="006C4B09">
              <w:rPr>
                <w:lang w:val="en-US"/>
              </w:rPr>
              <w:t>Configure Changed Object Migration Jobs</w:t>
            </w:r>
          </w:p>
        </w:tc>
        <w:tc>
          <w:tcPr>
            <w:tcW w:w="1591" w:type="pct"/>
          </w:tcPr>
          <w:p w14:paraId="06AF45C2" w14:textId="77777777" w:rsidR="00AE5025" w:rsidRDefault="00AE5025" w:rsidP="00B95C9D">
            <w:pPr>
              <w:pStyle w:val="CellBody"/>
              <w:rPr>
                <w:lang w:val="en-US"/>
              </w:rPr>
            </w:pPr>
            <w:r>
              <w:rPr>
                <w:lang w:val="en-US"/>
              </w:rPr>
              <w:t xml:space="preserve">Modified source environment objects are resynchronized successfully </w:t>
            </w:r>
          </w:p>
        </w:tc>
        <w:tc>
          <w:tcPr>
            <w:tcW w:w="2349" w:type="pct"/>
          </w:tcPr>
          <w:p w14:paraId="0D13CE6A" w14:textId="7EBBFE0B" w:rsidR="00AE5025" w:rsidRDefault="00AE5025" w:rsidP="00B95C9D">
            <w:pPr>
              <w:pStyle w:val="CellBody"/>
              <w:rPr>
                <w:lang w:val="en-US"/>
              </w:rPr>
            </w:pPr>
            <w:r>
              <w:rPr>
                <w:lang w:val="en-US"/>
              </w:rPr>
              <w:t xml:space="preserve">Refer to </w:t>
            </w:r>
            <w:hyperlink r:id="rId56" w:anchor="a-namecreateeditmigrationjobsa-create-and-edit-migration-jobs" w:history="1">
              <w:r w:rsidR="00EB1CB4">
                <w:rPr>
                  <w:rStyle w:val="Hyperlink"/>
                  <w:rFonts w:eastAsiaTheme="minorHAnsi" w:cs="Segoe UI"/>
                  <w:szCs w:val="20"/>
                </w:rPr>
                <w:t>https://docs.microsoft.com/en-us/sccm/core/migration/operations-for-migration#a-namecreateeditmigrationjobsa-create-and-edit-migration-jobs</w:t>
              </w:r>
            </w:hyperlink>
            <w:r>
              <w:rPr>
                <w:rFonts w:eastAsiaTheme="minorHAnsi" w:cs="Segoe UI"/>
                <w:color w:val="000000"/>
                <w:szCs w:val="20"/>
              </w:rPr>
              <w:t xml:space="preserve"> </w:t>
            </w:r>
          </w:p>
        </w:tc>
      </w:tr>
    </w:tbl>
    <w:p w14:paraId="28775CA5" w14:textId="36DE7712" w:rsidR="00AE5025" w:rsidRPr="004F4D0F" w:rsidRDefault="00AE5025" w:rsidP="00AE5025">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27</w:t>
      </w:r>
      <w:r w:rsidRPr="004F4D0F">
        <w:rPr>
          <w:rFonts w:eastAsia="Times New Roman"/>
        </w:rPr>
        <w:fldChar w:fldCharType="end"/>
      </w:r>
      <w:r>
        <w:t>: Component Operation for Migration Capability</w:t>
      </w:r>
    </w:p>
    <w:p w14:paraId="02DA4C9F" w14:textId="17256F27" w:rsidR="00AE5025" w:rsidRDefault="00AE5025" w:rsidP="00696731">
      <w:pPr>
        <w:rPr>
          <w:lang w:eastAsia="ja-JP"/>
        </w:rPr>
      </w:pPr>
    </w:p>
    <w:p w14:paraId="1225F054" w14:textId="77777777" w:rsidR="00AE5025" w:rsidRPr="004F4D0F" w:rsidRDefault="00AE5025" w:rsidP="00696731">
      <w:pPr>
        <w:rPr>
          <w:lang w:eastAsia="ja-JP"/>
        </w:rPr>
      </w:pPr>
    </w:p>
    <w:p w14:paraId="5961EB8C" w14:textId="77777777" w:rsidR="004D4EE0" w:rsidRDefault="004D4EE0" w:rsidP="00696731">
      <w:pPr>
        <w:sectPr w:rsidR="004D4EE0" w:rsidSect="006A5BF6">
          <w:headerReference w:type="first" r:id="rId57"/>
          <w:footerReference w:type="first" r:id="rId58"/>
          <w:pgSz w:w="12240" w:h="15840" w:code="1"/>
          <w:pgMar w:top="1440" w:right="1440" w:bottom="1440" w:left="1440" w:header="432" w:footer="0" w:gutter="0"/>
          <w:cols w:space="720"/>
          <w:titlePg/>
          <w:docGrid w:linePitch="360"/>
        </w:sectPr>
      </w:pPr>
    </w:p>
    <w:p w14:paraId="63096F3F" w14:textId="609C6524" w:rsidR="004D4EE0" w:rsidRDefault="00AE5025" w:rsidP="00F50591">
      <w:pPr>
        <w:pStyle w:val="Appendix"/>
        <w:numPr>
          <w:ilvl w:val="0"/>
          <w:numId w:val="29"/>
        </w:numPr>
      </w:pPr>
      <w:bookmarkStart w:id="88" w:name="_Toc474914587"/>
      <w:r>
        <w:lastRenderedPageBreak/>
        <w:t>Feature Migration</w:t>
      </w:r>
      <w:bookmarkEnd w:id="88"/>
    </w:p>
    <w:tbl>
      <w:tblPr>
        <w:tblStyle w:val="SDMTemplateTable"/>
        <w:tblW w:w="12758" w:type="dxa"/>
        <w:tblLook w:val="04A0" w:firstRow="1" w:lastRow="0" w:firstColumn="1" w:lastColumn="0" w:noHBand="0" w:noVBand="1"/>
      </w:tblPr>
      <w:tblGrid>
        <w:gridCol w:w="2268"/>
        <w:gridCol w:w="2694"/>
        <w:gridCol w:w="2976"/>
        <w:gridCol w:w="4820"/>
      </w:tblGrid>
      <w:tr w:rsidR="00010E1E" w14:paraId="695266DE" w14:textId="520D8134" w:rsidTr="00010E1E">
        <w:trPr>
          <w:cnfStyle w:val="100000000000" w:firstRow="1" w:lastRow="0" w:firstColumn="0" w:lastColumn="0" w:oddVBand="0" w:evenVBand="0" w:oddHBand="0" w:evenHBand="0" w:firstRowFirstColumn="0" w:firstRowLastColumn="0" w:lastRowFirstColumn="0" w:lastRowLastColumn="0"/>
        </w:trPr>
        <w:tc>
          <w:tcPr>
            <w:tcW w:w="2268" w:type="dxa"/>
          </w:tcPr>
          <w:p w14:paraId="2EC4308E" w14:textId="0BF103AB" w:rsidR="00010E1E" w:rsidRDefault="00010E1E" w:rsidP="00084FDE">
            <w:r>
              <w:t>Feature</w:t>
            </w:r>
          </w:p>
        </w:tc>
        <w:tc>
          <w:tcPr>
            <w:tcW w:w="2694" w:type="dxa"/>
          </w:tcPr>
          <w:p w14:paraId="49EA25C6" w14:textId="65E980E4" w:rsidR="00010E1E" w:rsidRDefault="00010E1E" w:rsidP="00010E1E">
            <w:r>
              <w:t>Content to migrate</w:t>
            </w:r>
          </w:p>
        </w:tc>
        <w:tc>
          <w:tcPr>
            <w:tcW w:w="2976" w:type="dxa"/>
          </w:tcPr>
          <w:p w14:paraId="40023C3B" w14:textId="24BFA5A9" w:rsidR="00010E1E" w:rsidRDefault="00010E1E" w:rsidP="00010E1E">
            <w:r>
              <w:t>Configuration to migrate</w:t>
            </w:r>
          </w:p>
        </w:tc>
        <w:tc>
          <w:tcPr>
            <w:tcW w:w="4820" w:type="dxa"/>
          </w:tcPr>
          <w:p w14:paraId="30CD7AA7" w14:textId="4205E514" w:rsidR="00010E1E" w:rsidRDefault="00010E1E" w:rsidP="00084FDE">
            <w:r>
              <w:t>Comments</w:t>
            </w:r>
          </w:p>
        </w:tc>
      </w:tr>
      <w:tr w:rsidR="00010E1E" w:rsidRPr="003357F4" w14:paraId="33A1F257" w14:textId="29194F1A" w:rsidTr="00010E1E">
        <w:trPr>
          <w:cnfStyle w:val="000000100000" w:firstRow="0" w:lastRow="0" w:firstColumn="0" w:lastColumn="0" w:oddVBand="0" w:evenVBand="0" w:oddHBand="1" w:evenHBand="0" w:firstRowFirstColumn="0" w:firstRowLastColumn="0" w:lastRowFirstColumn="0" w:lastRowLastColumn="0"/>
        </w:trPr>
        <w:tc>
          <w:tcPr>
            <w:tcW w:w="2268" w:type="dxa"/>
          </w:tcPr>
          <w:p w14:paraId="65BDA175" w14:textId="5F105CF8" w:rsidR="00010E1E" w:rsidRDefault="00010E1E" w:rsidP="00084FDE">
            <w:r>
              <w:t>Software Update Management</w:t>
            </w:r>
          </w:p>
        </w:tc>
        <w:tc>
          <w:tcPr>
            <w:tcW w:w="2694" w:type="dxa"/>
          </w:tcPr>
          <w:p w14:paraId="486EED2A" w14:textId="199DBB38" w:rsidR="00010E1E" w:rsidRPr="003357F4" w:rsidRDefault="00010E1E" w:rsidP="00084FDE"/>
        </w:tc>
        <w:tc>
          <w:tcPr>
            <w:tcW w:w="2976" w:type="dxa"/>
          </w:tcPr>
          <w:p w14:paraId="19414CEF" w14:textId="43CC8F2E" w:rsidR="00010E1E" w:rsidRPr="003357F4" w:rsidRDefault="00010E1E" w:rsidP="00084FDE"/>
        </w:tc>
        <w:tc>
          <w:tcPr>
            <w:tcW w:w="4820" w:type="dxa"/>
          </w:tcPr>
          <w:p w14:paraId="79313115" w14:textId="4679A570" w:rsidR="00010E1E" w:rsidRPr="003357F4" w:rsidRDefault="00010E1E" w:rsidP="00084FDE"/>
        </w:tc>
      </w:tr>
      <w:tr w:rsidR="00010E1E" w:rsidRPr="003357F4" w14:paraId="052FA622" w14:textId="77777777" w:rsidTr="00010E1E">
        <w:trPr>
          <w:cnfStyle w:val="000000010000" w:firstRow="0" w:lastRow="0" w:firstColumn="0" w:lastColumn="0" w:oddVBand="0" w:evenVBand="0" w:oddHBand="0" w:evenHBand="1" w:firstRowFirstColumn="0" w:firstRowLastColumn="0" w:lastRowFirstColumn="0" w:lastRowLastColumn="0"/>
        </w:trPr>
        <w:tc>
          <w:tcPr>
            <w:tcW w:w="2268" w:type="dxa"/>
          </w:tcPr>
          <w:p w14:paraId="47A59317" w14:textId="145EBAC8" w:rsidR="00010E1E" w:rsidRDefault="00010E1E" w:rsidP="00084FDE">
            <w:r>
              <w:t>Application Management</w:t>
            </w:r>
          </w:p>
        </w:tc>
        <w:tc>
          <w:tcPr>
            <w:tcW w:w="2694" w:type="dxa"/>
          </w:tcPr>
          <w:p w14:paraId="3608C69A" w14:textId="77777777" w:rsidR="00010E1E" w:rsidRDefault="00010E1E" w:rsidP="00084FDE"/>
        </w:tc>
        <w:tc>
          <w:tcPr>
            <w:tcW w:w="2976" w:type="dxa"/>
          </w:tcPr>
          <w:p w14:paraId="09B7D558" w14:textId="77777777" w:rsidR="00010E1E" w:rsidRDefault="00010E1E" w:rsidP="00084FDE"/>
        </w:tc>
        <w:tc>
          <w:tcPr>
            <w:tcW w:w="4820" w:type="dxa"/>
          </w:tcPr>
          <w:p w14:paraId="6C804AD0" w14:textId="77777777" w:rsidR="00010E1E" w:rsidRDefault="00010E1E" w:rsidP="00084FDE"/>
        </w:tc>
      </w:tr>
      <w:tr w:rsidR="00010E1E" w:rsidRPr="003357F4" w14:paraId="3074F662" w14:textId="77777777" w:rsidTr="00010E1E">
        <w:trPr>
          <w:cnfStyle w:val="000000100000" w:firstRow="0" w:lastRow="0" w:firstColumn="0" w:lastColumn="0" w:oddVBand="0" w:evenVBand="0" w:oddHBand="1" w:evenHBand="0" w:firstRowFirstColumn="0" w:firstRowLastColumn="0" w:lastRowFirstColumn="0" w:lastRowLastColumn="0"/>
        </w:trPr>
        <w:tc>
          <w:tcPr>
            <w:tcW w:w="2268" w:type="dxa"/>
          </w:tcPr>
          <w:p w14:paraId="79C8D28F" w14:textId="2A529C53" w:rsidR="00010E1E" w:rsidRDefault="00010E1E" w:rsidP="00084FDE">
            <w:r>
              <w:t>Platform Delivery</w:t>
            </w:r>
          </w:p>
        </w:tc>
        <w:tc>
          <w:tcPr>
            <w:tcW w:w="2694" w:type="dxa"/>
          </w:tcPr>
          <w:p w14:paraId="2842B2FC" w14:textId="77777777" w:rsidR="00010E1E" w:rsidRDefault="00010E1E" w:rsidP="00084FDE"/>
        </w:tc>
        <w:tc>
          <w:tcPr>
            <w:tcW w:w="2976" w:type="dxa"/>
          </w:tcPr>
          <w:p w14:paraId="21D92AEA" w14:textId="77777777" w:rsidR="00010E1E" w:rsidRDefault="00010E1E" w:rsidP="00084FDE"/>
        </w:tc>
        <w:tc>
          <w:tcPr>
            <w:tcW w:w="4820" w:type="dxa"/>
          </w:tcPr>
          <w:p w14:paraId="235023C8" w14:textId="77777777" w:rsidR="00010E1E" w:rsidRDefault="00010E1E" w:rsidP="00084FDE"/>
        </w:tc>
      </w:tr>
      <w:tr w:rsidR="00010E1E" w:rsidRPr="003357F4" w14:paraId="640EDF45" w14:textId="77777777" w:rsidTr="00010E1E">
        <w:trPr>
          <w:cnfStyle w:val="000000010000" w:firstRow="0" w:lastRow="0" w:firstColumn="0" w:lastColumn="0" w:oddVBand="0" w:evenVBand="0" w:oddHBand="0" w:evenHBand="1" w:firstRowFirstColumn="0" w:firstRowLastColumn="0" w:lastRowFirstColumn="0" w:lastRowLastColumn="0"/>
        </w:trPr>
        <w:tc>
          <w:tcPr>
            <w:tcW w:w="2268" w:type="dxa"/>
          </w:tcPr>
          <w:p w14:paraId="121CDD41" w14:textId="3B187389" w:rsidR="00010E1E" w:rsidRDefault="00010E1E" w:rsidP="00084FDE">
            <w:r>
              <w:t>Software Metering</w:t>
            </w:r>
          </w:p>
        </w:tc>
        <w:tc>
          <w:tcPr>
            <w:tcW w:w="2694" w:type="dxa"/>
          </w:tcPr>
          <w:p w14:paraId="7860BD4F" w14:textId="42C1B99D" w:rsidR="00010E1E" w:rsidRDefault="009F7492" w:rsidP="00084FDE">
            <w:r>
              <w:t>N/A</w:t>
            </w:r>
          </w:p>
        </w:tc>
        <w:tc>
          <w:tcPr>
            <w:tcW w:w="2976" w:type="dxa"/>
          </w:tcPr>
          <w:p w14:paraId="324B7078" w14:textId="77777777" w:rsidR="00010E1E" w:rsidRDefault="00010E1E" w:rsidP="00084FDE"/>
        </w:tc>
        <w:tc>
          <w:tcPr>
            <w:tcW w:w="4820" w:type="dxa"/>
          </w:tcPr>
          <w:p w14:paraId="13266D4F" w14:textId="77777777" w:rsidR="00010E1E" w:rsidRDefault="00010E1E" w:rsidP="00084FDE"/>
        </w:tc>
      </w:tr>
      <w:tr w:rsidR="00010E1E" w:rsidRPr="003357F4" w14:paraId="49ED8E39" w14:textId="77777777" w:rsidTr="00010E1E">
        <w:trPr>
          <w:cnfStyle w:val="000000100000" w:firstRow="0" w:lastRow="0" w:firstColumn="0" w:lastColumn="0" w:oddVBand="0" w:evenVBand="0" w:oddHBand="1" w:evenHBand="0" w:firstRowFirstColumn="0" w:firstRowLastColumn="0" w:lastRowFirstColumn="0" w:lastRowLastColumn="0"/>
        </w:trPr>
        <w:tc>
          <w:tcPr>
            <w:tcW w:w="2268" w:type="dxa"/>
          </w:tcPr>
          <w:p w14:paraId="4A1043D1" w14:textId="56DECC3E" w:rsidR="00010E1E" w:rsidRDefault="00010E1E" w:rsidP="00084FDE">
            <w:r>
              <w:t>Asset Intelligence</w:t>
            </w:r>
          </w:p>
        </w:tc>
        <w:tc>
          <w:tcPr>
            <w:tcW w:w="2694" w:type="dxa"/>
          </w:tcPr>
          <w:p w14:paraId="6D06914C" w14:textId="093BD9D8" w:rsidR="00010E1E" w:rsidRDefault="009F7492" w:rsidP="00084FDE">
            <w:r>
              <w:t>N/A</w:t>
            </w:r>
          </w:p>
        </w:tc>
        <w:tc>
          <w:tcPr>
            <w:tcW w:w="2976" w:type="dxa"/>
          </w:tcPr>
          <w:p w14:paraId="300111C9" w14:textId="77777777" w:rsidR="00010E1E" w:rsidRDefault="00010E1E" w:rsidP="00084FDE"/>
        </w:tc>
        <w:tc>
          <w:tcPr>
            <w:tcW w:w="4820" w:type="dxa"/>
          </w:tcPr>
          <w:p w14:paraId="34142B8E" w14:textId="77777777" w:rsidR="00010E1E" w:rsidRDefault="00010E1E" w:rsidP="00084FDE"/>
        </w:tc>
      </w:tr>
      <w:tr w:rsidR="00010E1E" w:rsidRPr="003357F4" w14:paraId="06862908" w14:textId="77777777" w:rsidTr="00010E1E">
        <w:trPr>
          <w:cnfStyle w:val="000000010000" w:firstRow="0" w:lastRow="0" w:firstColumn="0" w:lastColumn="0" w:oddVBand="0" w:evenVBand="0" w:oddHBand="0" w:evenHBand="1" w:firstRowFirstColumn="0" w:firstRowLastColumn="0" w:lastRowFirstColumn="0" w:lastRowLastColumn="0"/>
        </w:trPr>
        <w:tc>
          <w:tcPr>
            <w:tcW w:w="2268" w:type="dxa"/>
          </w:tcPr>
          <w:p w14:paraId="18E310E3" w14:textId="4A7DDCB3" w:rsidR="00010E1E" w:rsidRDefault="00010E1E" w:rsidP="00084FDE">
            <w:r>
              <w:t>Settings Management</w:t>
            </w:r>
          </w:p>
        </w:tc>
        <w:tc>
          <w:tcPr>
            <w:tcW w:w="2694" w:type="dxa"/>
          </w:tcPr>
          <w:p w14:paraId="5A0B870A" w14:textId="4B4E18BE" w:rsidR="00010E1E" w:rsidRDefault="009F7492" w:rsidP="00084FDE">
            <w:r>
              <w:t>N/A</w:t>
            </w:r>
          </w:p>
        </w:tc>
        <w:tc>
          <w:tcPr>
            <w:tcW w:w="2976" w:type="dxa"/>
          </w:tcPr>
          <w:p w14:paraId="07487BC7" w14:textId="77777777" w:rsidR="00010E1E" w:rsidRDefault="00010E1E" w:rsidP="00084FDE"/>
        </w:tc>
        <w:tc>
          <w:tcPr>
            <w:tcW w:w="4820" w:type="dxa"/>
          </w:tcPr>
          <w:p w14:paraId="02C13F6A" w14:textId="77777777" w:rsidR="00010E1E" w:rsidRDefault="00010E1E" w:rsidP="00084FDE"/>
        </w:tc>
      </w:tr>
    </w:tbl>
    <w:p w14:paraId="32AF44C6" w14:textId="2AB71C55" w:rsidR="000636A2" w:rsidRPr="004F4D0F" w:rsidRDefault="000636A2" w:rsidP="000636A2">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28</w:t>
      </w:r>
      <w:r w:rsidRPr="004F4D0F">
        <w:rPr>
          <w:rFonts w:eastAsia="Times New Roman"/>
        </w:rPr>
        <w:fldChar w:fldCharType="end"/>
      </w:r>
      <w:r>
        <w:t>: Feature Migration Configuration</w:t>
      </w:r>
    </w:p>
    <w:p w14:paraId="492DCC8F" w14:textId="035B0A82" w:rsidR="00A51B72" w:rsidRDefault="00A51B72" w:rsidP="00696CC7"/>
    <w:p w14:paraId="56AEDB6A" w14:textId="1C1D1816" w:rsidR="00010E1E" w:rsidRDefault="00010E1E" w:rsidP="00696CC7"/>
    <w:p w14:paraId="48B2FD4F" w14:textId="06C8228B" w:rsidR="00010E1E" w:rsidRDefault="00010E1E" w:rsidP="00010E1E">
      <w:pPr>
        <w:pStyle w:val="Appendix"/>
        <w:numPr>
          <w:ilvl w:val="0"/>
          <w:numId w:val="29"/>
        </w:numPr>
      </w:pPr>
      <w:bookmarkStart w:id="89" w:name="_Toc474914588"/>
      <w:r>
        <w:lastRenderedPageBreak/>
        <w:t>Core Migration</w:t>
      </w:r>
      <w:bookmarkEnd w:id="89"/>
    </w:p>
    <w:tbl>
      <w:tblPr>
        <w:tblStyle w:val="SDMTemplateTable"/>
        <w:tblW w:w="13041" w:type="dxa"/>
        <w:tblLook w:val="04A0" w:firstRow="1" w:lastRow="0" w:firstColumn="1" w:lastColumn="0" w:noHBand="0" w:noVBand="1"/>
      </w:tblPr>
      <w:tblGrid>
        <w:gridCol w:w="2268"/>
        <w:gridCol w:w="5245"/>
        <w:gridCol w:w="5528"/>
      </w:tblGrid>
      <w:tr w:rsidR="00010E1E" w14:paraId="2E4B8D74" w14:textId="77777777" w:rsidTr="00010E1E">
        <w:trPr>
          <w:cnfStyle w:val="100000000000" w:firstRow="1" w:lastRow="0" w:firstColumn="0" w:lastColumn="0" w:oddVBand="0" w:evenVBand="0" w:oddHBand="0" w:evenHBand="0" w:firstRowFirstColumn="0" w:firstRowLastColumn="0" w:lastRowFirstColumn="0" w:lastRowLastColumn="0"/>
        </w:trPr>
        <w:tc>
          <w:tcPr>
            <w:tcW w:w="2268" w:type="dxa"/>
          </w:tcPr>
          <w:p w14:paraId="76EBF876" w14:textId="1723460C" w:rsidR="00010E1E" w:rsidRDefault="00010E1E" w:rsidP="00010E1E">
            <w:r>
              <w:t>Core</w:t>
            </w:r>
          </w:p>
        </w:tc>
        <w:tc>
          <w:tcPr>
            <w:tcW w:w="5245" w:type="dxa"/>
          </w:tcPr>
          <w:p w14:paraId="1E25AAF7" w14:textId="77777777" w:rsidR="00010E1E" w:rsidRDefault="00010E1E" w:rsidP="00B95C9D">
            <w:r>
              <w:t>Configuration to migrate</w:t>
            </w:r>
          </w:p>
        </w:tc>
        <w:tc>
          <w:tcPr>
            <w:tcW w:w="5528" w:type="dxa"/>
          </w:tcPr>
          <w:p w14:paraId="261C7F47" w14:textId="77777777" w:rsidR="00010E1E" w:rsidRDefault="00010E1E" w:rsidP="00B95C9D">
            <w:r>
              <w:t>Comments</w:t>
            </w:r>
          </w:p>
        </w:tc>
      </w:tr>
      <w:tr w:rsidR="00010E1E" w:rsidRPr="003357F4" w14:paraId="2D2FBAEF" w14:textId="77777777" w:rsidTr="00010E1E">
        <w:trPr>
          <w:cnfStyle w:val="000000100000" w:firstRow="0" w:lastRow="0" w:firstColumn="0" w:lastColumn="0" w:oddVBand="0" w:evenVBand="0" w:oddHBand="1" w:evenHBand="0" w:firstRowFirstColumn="0" w:firstRowLastColumn="0" w:lastRowFirstColumn="0" w:lastRowLastColumn="0"/>
        </w:trPr>
        <w:tc>
          <w:tcPr>
            <w:tcW w:w="2268" w:type="dxa"/>
          </w:tcPr>
          <w:p w14:paraId="237E59A2" w14:textId="470B69CD" w:rsidR="00010E1E" w:rsidRDefault="00010E1E" w:rsidP="00B95C9D">
            <w:r>
              <w:t>Site Boundaries</w:t>
            </w:r>
          </w:p>
        </w:tc>
        <w:tc>
          <w:tcPr>
            <w:tcW w:w="5245" w:type="dxa"/>
          </w:tcPr>
          <w:p w14:paraId="045BBADC" w14:textId="77777777" w:rsidR="00010E1E" w:rsidRPr="003357F4" w:rsidRDefault="00010E1E" w:rsidP="00B95C9D"/>
        </w:tc>
        <w:tc>
          <w:tcPr>
            <w:tcW w:w="5528" w:type="dxa"/>
          </w:tcPr>
          <w:p w14:paraId="4E1C427E" w14:textId="77777777" w:rsidR="00010E1E" w:rsidRPr="003357F4" w:rsidRDefault="00010E1E" w:rsidP="00B95C9D"/>
        </w:tc>
      </w:tr>
      <w:tr w:rsidR="00010E1E" w:rsidRPr="003357F4" w14:paraId="1DF8F1DD" w14:textId="77777777" w:rsidTr="00010E1E">
        <w:trPr>
          <w:cnfStyle w:val="000000010000" w:firstRow="0" w:lastRow="0" w:firstColumn="0" w:lastColumn="0" w:oddVBand="0" w:evenVBand="0" w:oddHBand="0" w:evenHBand="1" w:firstRowFirstColumn="0" w:firstRowLastColumn="0" w:lastRowFirstColumn="0" w:lastRowLastColumn="0"/>
        </w:trPr>
        <w:tc>
          <w:tcPr>
            <w:tcW w:w="2268" w:type="dxa"/>
          </w:tcPr>
          <w:p w14:paraId="1B233087" w14:textId="46DC80EF" w:rsidR="00010E1E" w:rsidRDefault="00010E1E" w:rsidP="00B95C9D">
            <w:r>
              <w:t>Client Agent</w:t>
            </w:r>
          </w:p>
        </w:tc>
        <w:tc>
          <w:tcPr>
            <w:tcW w:w="5245" w:type="dxa"/>
          </w:tcPr>
          <w:p w14:paraId="748FAE0F" w14:textId="77777777" w:rsidR="00010E1E" w:rsidRDefault="00010E1E" w:rsidP="00B95C9D"/>
        </w:tc>
        <w:tc>
          <w:tcPr>
            <w:tcW w:w="5528" w:type="dxa"/>
          </w:tcPr>
          <w:p w14:paraId="47157A12" w14:textId="77777777" w:rsidR="00010E1E" w:rsidRDefault="00010E1E" w:rsidP="00B95C9D"/>
        </w:tc>
      </w:tr>
      <w:tr w:rsidR="00010E1E" w:rsidRPr="003357F4" w14:paraId="1D216E60" w14:textId="77777777" w:rsidTr="00010E1E">
        <w:trPr>
          <w:cnfStyle w:val="000000100000" w:firstRow="0" w:lastRow="0" w:firstColumn="0" w:lastColumn="0" w:oddVBand="0" w:evenVBand="0" w:oddHBand="1" w:evenHBand="0" w:firstRowFirstColumn="0" w:firstRowLastColumn="0" w:lastRowFirstColumn="0" w:lastRowLastColumn="0"/>
        </w:trPr>
        <w:tc>
          <w:tcPr>
            <w:tcW w:w="2268" w:type="dxa"/>
          </w:tcPr>
          <w:p w14:paraId="72635F48" w14:textId="3F2D687F" w:rsidR="00010E1E" w:rsidRDefault="00010E1E" w:rsidP="00010E1E">
            <w:r>
              <w:t>Reporting</w:t>
            </w:r>
          </w:p>
        </w:tc>
        <w:tc>
          <w:tcPr>
            <w:tcW w:w="5245" w:type="dxa"/>
          </w:tcPr>
          <w:p w14:paraId="0939D04B" w14:textId="77777777" w:rsidR="00010E1E" w:rsidRDefault="00010E1E" w:rsidP="00B95C9D"/>
        </w:tc>
        <w:tc>
          <w:tcPr>
            <w:tcW w:w="5528" w:type="dxa"/>
          </w:tcPr>
          <w:p w14:paraId="09F87EB4" w14:textId="77777777" w:rsidR="00010E1E" w:rsidRDefault="00010E1E" w:rsidP="00B95C9D"/>
        </w:tc>
      </w:tr>
      <w:tr w:rsidR="00010E1E" w:rsidRPr="003357F4" w14:paraId="5E9AA624" w14:textId="77777777" w:rsidTr="00010E1E">
        <w:trPr>
          <w:cnfStyle w:val="000000010000" w:firstRow="0" w:lastRow="0" w:firstColumn="0" w:lastColumn="0" w:oddVBand="0" w:evenVBand="0" w:oddHBand="0" w:evenHBand="1" w:firstRowFirstColumn="0" w:firstRowLastColumn="0" w:lastRowFirstColumn="0" w:lastRowLastColumn="0"/>
        </w:trPr>
        <w:tc>
          <w:tcPr>
            <w:tcW w:w="2268" w:type="dxa"/>
          </w:tcPr>
          <w:p w14:paraId="26940815" w14:textId="5251C873" w:rsidR="00010E1E" w:rsidRDefault="00010E1E" w:rsidP="00B95C9D">
            <w:r>
              <w:t>Collections</w:t>
            </w:r>
          </w:p>
        </w:tc>
        <w:tc>
          <w:tcPr>
            <w:tcW w:w="5245" w:type="dxa"/>
          </w:tcPr>
          <w:p w14:paraId="58A91DC5" w14:textId="77777777" w:rsidR="00010E1E" w:rsidRDefault="00010E1E" w:rsidP="00B95C9D"/>
        </w:tc>
        <w:tc>
          <w:tcPr>
            <w:tcW w:w="5528" w:type="dxa"/>
          </w:tcPr>
          <w:p w14:paraId="6AE7EDCC" w14:textId="77777777" w:rsidR="00010E1E" w:rsidRDefault="00010E1E" w:rsidP="00B95C9D"/>
        </w:tc>
      </w:tr>
      <w:tr w:rsidR="00010E1E" w:rsidRPr="003357F4" w14:paraId="2EFCA7FD" w14:textId="77777777" w:rsidTr="00010E1E">
        <w:trPr>
          <w:cnfStyle w:val="000000100000" w:firstRow="0" w:lastRow="0" w:firstColumn="0" w:lastColumn="0" w:oddVBand="0" w:evenVBand="0" w:oddHBand="1" w:evenHBand="0" w:firstRowFirstColumn="0" w:firstRowLastColumn="0" w:lastRowFirstColumn="0" w:lastRowLastColumn="0"/>
        </w:trPr>
        <w:tc>
          <w:tcPr>
            <w:tcW w:w="2268" w:type="dxa"/>
          </w:tcPr>
          <w:p w14:paraId="6DE496CE" w14:textId="5AC46042" w:rsidR="00010E1E" w:rsidRDefault="00010E1E" w:rsidP="00B95C9D">
            <w:r>
              <w:t>AMT-based Computers</w:t>
            </w:r>
          </w:p>
        </w:tc>
        <w:tc>
          <w:tcPr>
            <w:tcW w:w="5245" w:type="dxa"/>
          </w:tcPr>
          <w:p w14:paraId="70F44A1A" w14:textId="77777777" w:rsidR="00010E1E" w:rsidRDefault="00010E1E" w:rsidP="00B95C9D"/>
        </w:tc>
        <w:tc>
          <w:tcPr>
            <w:tcW w:w="5528" w:type="dxa"/>
          </w:tcPr>
          <w:p w14:paraId="66CBAEC5" w14:textId="77777777" w:rsidR="00010E1E" w:rsidRDefault="00010E1E" w:rsidP="00B95C9D"/>
        </w:tc>
      </w:tr>
    </w:tbl>
    <w:p w14:paraId="614ED933" w14:textId="26A662F9" w:rsidR="000636A2" w:rsidRPr="004F4D0F" w:rsidRDefault="000636A2" w:rsidP="000636A2">
      <w:pPr>
        <w:pStyle w:val="Caption"/>
      </w:pPr>
      <w:r w:rsidRPr="004F4D0F">
        <w:t xml:space="preserve">Table </w:t>
      </w:r>
      <w:r w:rsidRPr="004F4D0F">
        <w:rPr>
          <w:rFonts w:eastAsia="Times New Roman"/>
        </w:rPr>
        <w:fldChar w:fldCharType="begin"/>
      </w:r>
      <w:r w:rsidRPr="004F4D0F">
        <w:rPr>
          <w:rFonts w:eastAsia="Times New Roman"/>
        </w:rPr>
        <w:instrText xml:space="preserve"> SEQ Table \* ARABIC </w:instrText>
      </w:r>
      <w:r w:rsidRPr="004F4D0F">
        <w:rPr>
          <w:rFonts w:eastAsia="Times New Roman"/>
        </w:rPr>
        <w:fldChar w:fldCharType="separate"/>
      </w:r>
      <w:r w:rsidR="003234DE">
        <w:rPr>
          <w:rFonts w:eastAsia="Times New Roman"/>
          <w:noProof/>
        </w:rPr>
        <w:t>29</w:t>
      </w:r>
      <w:r w:rsidRPr="004F4D0F">
        <w:rPr>
          <w:rFonts w:eastAsia="Times New Roman"/>
        </w:rPr>
        <w:fldChar w:fldCharType="end"/>
      </w:r>
      <w:r>
        <w:t>: Core Migration Configuration</w:t>
      </w:r>
    </w:p>
    <w:p w14:paraId="2331B4FF" w14:textId="77777777" w:rsidR="00010E1E" w:rsidRPr="004F4D0F" w:rsidRDefault="00010E1E" w:rsidP="00696CC7"/>
    <w:sectPr w:rsidR="00010E1E" w:rsidRPr="004F4D0F" w:rsidSect="00696CC7">
      <w:headerReference w:type="first" r:id="rId59"/>
      <w:footerReference w:type="first" r:id="rId60"/>
      <w:pgSz w:w="15840" w:h="12240" w:orient="landscape"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EC912B" w14:textId="77777777" w:rsidR="00A151BE" w:rsidRDefault="00A151BE">
      <w:pPr>
        <w:spacing w:before="0" w:after="0" w:line="240" w:lineRule="auto"/>
      </w:pPr>
      <w:r>
        <w:separator/>
      </w:r>
    </w:p>
  </w:endnote>
  <w:endnote w:type="continuationSeparator" w:id="0">
    <w:p w14:paraId="503528C3" w14:textId="77777777" w:rsidR="00A151BE" w:rsidRDefault="00A151BE">
      <w:pPr>
        <w:spacing w:before="0" w:after="0" w:line="240" w:lineRule="auto"/>
      </w:pPr>
      <w:r>
        <w:continuationSeparator/>
      </w:r>
    </w:p>
  </w:endnote>
  <w:endnote w:type="continuationNotice" w:id="1">
    <w:p w14:paraId="4ACF9AD2" w14:textId="77777777" w:rsidR="00A151BE" w:rsidRDefault="00A151BE">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00000001" w:usb1="4000205B" w:usb2="00000000" w:usb3="00000000" w:csb0="0000009F" w:csb1="00000000"/>
  </w:font>
  <w:font w:name="Segoe Black">
    <w:altName w:val="Arial"/>
    <w:charset w:val="EE"/>
    <w:family w:val="swiss"/>
    <w:pitch w:val="variable"/>
    <w:sig w:usb0="A00002AF" w:usb1="4000205B"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Franklin Gothic Demi">
    <w:panose1 w:val="020B07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ED2B3" w14:textId="77777777" w:rsidR="00074732" w:rsidRDefault="00074732">
    <w:pPr>
      <w:pStyle w:val="Footer"/>
    </w:pPr>
  </w:p>
  <w:p w14:paraId="65BED2B4" w14:textId="77777777" w:rsidR="00074732" w:rsidRDefault="00074732"/>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9550703"/>
      <w:docPartObj>
        <w:docPartGallery w:val="Page Numbers (Bottom of Page)"/>
        <w:docPartUnique/>
      </w:docPartObj>
    </w:sdtPr>
    <w:sdtEndPr>
      <w:rPr>
        <w:noProof/>
      </w:rPr>
    </w:sdtEndPr>
    <w:sdtContent>
      <w:p w14:paraId="19EED827" w14:textId="77777777" w:rsidR="00074732" w:rsidRDefault="00074732">
        <w:pPr>
          <w:pStyle w:val="Footer"/>
          <w:rPr>
            <w:noProof/>
          </w:rPr>
        </w:pPr>
      </w:p>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0"/>
        </w:tblGrid>
        <w:tr w:rsidR="00074732" w14:paraId="10016EE3" w14:textId="77777777" w:rsidTr="00B37158">
          <w:tc>
            <w:tcPr>
              <w:tcW w:w="5000" w:type="pct"/>
            </w:tcPr>
            <w:p w14:paraId="7AE7219D" w14:textId="69FA8BCF" w:rsidR="00074732" w:rsidRDefault="00074732" w:rsidP="00815525">
              <w:pPr>
                <w:pStyle w:val="Footer"/>
                <w:jc w:val="right"/>
              </w:pPr>
              <w:r>
                <w:t xml:space="preserve">Page </w:t>
              </w:r>
              <w:r>
                <w:fldChar w:fldCharType="begin"/>
              </w:r>
              <w:r>
                <w:instrText xml:space="preserve"> PAGE   \* MERGEFORMAT </w:instrText>
              </w:r>
              <w:r>
                <w:fldChar w:fldCharType="separate"/>
              </w:r>
              <w:r w:rsidR="003234DE">
                <w:rPr>
                  <w:noProof/>
                </w:rPr>
                <w:t>26</w:t>
              </w:r>
              <w:r>
                <w:rPr>
                  <w:noProof/>
                </w:rPr>
                <w:fldChar w:fldCharType="end"/>
              </w:r>
            </w:p>
          </w:tc>
        </w:tr>
      </w:tbl>
      <w:p w14:paraId="2207AED8" w14:textId="77777777" w:rsidR="00074732" w:rsidRDefault="00A151BE">
        <w:pPr>
          <w:pStyle w:val="Footer"/>
        </w:pPr>
      </w:p>
    </w:sdtContent>
  </w:sdt>
  <w:p w14:paraId="1BCB46AC" w14:textId="77777777" w:rsidR="00074732" w:rsidRPr="00714235" w:rsidRDefault="00074732" w:rsidP="0081552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8130773"/>
      <w:docPartObj>
        <w:docPartGallery w:val="Page Numbers (Bottom of Page)"/>
        <w:docPartUnique/>
      </w:docPartObj>
    </w:sdtPr>
    <w:sdtEndPr>
      <w:rPr>
        <w:noProof/>
      </w:rPr>
    </w:sdtEndPr>
    <w:sdtContent>
      <w:p w14:paraId="5143B200" w14:textId="77777777" w:rsidR="00074732" w:rsidRDefault="00074732">
        <w:pPr>
          <w:pStyle w:val="Footer"/>
          <w:rPr>
            <w:noProof/>
          </w:rPr>
        </w:pPr>
      </w:p>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64"/>
          <w:gridCol w:w="1496"/>
        </w:tblGrid>
        <w:tr w:rsidR="00074732" w14:paraId="24587EAE" w14:textId="77777777" w:rsidTr="0006708B">
          <w:tc>
            <w:tcPr>
              <w:tcW w:w="4423" w:type="pct"/>
            </w:tcPr>
            <w:p w14:paraId="21CF52CA" w14:textId="03ECE5B1" w:rsidR="00074732" w:rsidRDefault="00074732" w:rsidP="00696CC7">
              <w:pPr>
                <w:pStyle w:val="Footer"/>
              </w:pPr>
              <w:r w:rsidRPr="00A86FCD">
                <w:rPr>
                  <w:color w:val="000000" w:themeColor="text1"/>
                </w:rPr>
                <w:fldChar w:fldCharType="begin"/>
              </w:r>
              <w:r w:rsidRPr="00A86FCD">
                <w:rPr>
                  <w:color w:val="000000" w:themeColor="text1"/>
                </w:rPr>
                <w:instrText xml:space="preserve"> TITLE   \* MERGEFORMAT </w:instrText>
              </w:r>
              <w:r w:rsidRPr="00A86FCD">
                <w:rPr>
                  <w:color w:val="000000" w:themeColor="text1"/>
                </w:rPr>
                <w:fldChar w:fldCharType="separate"/>
              </w:r>
              <w:r w:rsidR="003234DE">
                <w:rPr>
                  <w:color w:val="000000" w:themeColor="text1"/>
                </w:rPr>
                <w:t>Migration Technical Guide</w:t>
              </w:r>
              <w:r w:rsidRPr="00A86FCD">
                <w:rPr>
                  <w:color w:val="000000" w:themeColor="text1"/>
                </w:rPr>
                <w:fldChar w:fldCharType="end"/>
              </w:r>
              <w:r>
                <w:rPr>
                  <w:color w:val="000000" w:themeColor="text1"/>
                </w:rPr>
                <w:t xml:space="preserve"> - </w:t>
              </w:r>
              <w:r>
                <w:rPr>
                  <w:color w:val="000000" w:themeColor="text1"/>
                  <w:lang w:val="en-GB"/>
                </w:rPr>
                <w:t>Migration Capability</w:t>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SUBJECT   \* MERGEFORMAT </w:instrText>
              </w:r>
              <w:r w:rsidRPr="00A86FCD">
                <w:rPr>
                  <w:color w:val="000000" w:themeColor="text1"/>
                </w:rPr>
                <w:fldChar w:fldCharType="separate"/>
              </w:r>
              <w:r w:rsidR="003234DE">
                <w:rPr>
                  <w:color w:val="000000" w:themeColor="text1"/>
                </w:rPr>
                <w:t>Configuration Manager 1610</w:t>
              </w:r>
              <w:r w:rsidRPr="00A86FCD">
                <w:rPr>
                  <w:color w:val="000000" w:themeColor="text1"/>
                </w:rPr>
                <w:fldChar w:fldCharType="end"/>
              </w:r>
              <w:r w:rsidRPr="00A86FCD">
                <w:rPr>
                  <w:color w:val="000000" w:themeColor="text1"/>
                </w:rPr>
                <w:t xml:space="preserve">, Version </w:t>
              </w:r>
              <w:r w:rsidRPr="00A86FCD">
                <w:rPr>
                  <w:color w:val="000000" w:themeColor="text1"/>
                </w:rPr>
                <w:fldChar w:fldCharType="begin"/>
              </w:r>
              <w:r w:rsidRPr="00A86FCD">
                <w:rPr>
                  <w:color w:val="000000" w:themeColor="text1"/>
                </w:rPr>
                <w:instrText xml:space="preserve"> DOCPROPERTY  Version  \* MERGEFORMAT </w:instrText>
              </w:r>
              <w:r w:rsidRPr="00A86FCD">
                <w:rPr>
                  <w:color w:val="000000" w:themeColor="text1"/>
                </w:rPr>
                <w:fldChar w:fldCharType="separate"/>
              </w:r>
              <w:r w:rsidR="003234DE">
                <w:rPr>
                  <w:color w:val="000000" w:themeColor="text1"/>
                </w:rPr>
                <w:t>1</w:t>
              </w:r>
              <w:r w:rsidRPr="00A86FCD">
                <w:rPr>
                  <w:color w:val="000000" w:themeColor="text1"/>
                </w:rPr>
                <w:fldChar w:fldCharType="end"/>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AUTHOR   \* MERGEFORMAT </w:instrText>
              </w:r>
              <w:r w:rsidRPr="00A86FCD">
                <w:rPr>
                  <w:color w:val="000000" w:themeColor="text1"/>
                </w:rPr>
                <w:fldChar w:fldCharType="end"/>
              </w:r>
              <w:r w:rsidR="003234DE">
                <w:rPr>
                  <w:color w:val="000000" w:themeColor="text1"/>
                </w:rPr>
                <w:t xml:space="preserve"> </w:t>
              </w:r>
              <w:r w:rsidRPr="005C56AE">
                <w:rPr>
                  <w:color w:val="000000" w:themeColor="text1"/>
                </w:rPr>
                <w:t>"</w:t>
              </w:r>
              <w:r w:rsidRPr="005C56AE">
                <w:rPr>
                  <w:color w:val="000000" w:themeColor="text1"/>
                </w:rPr>
                <w:fldChar w:fldCharType="begin"/>
              </w:r>
              <w:r w:rsidRPr="005C56AE">
                <w:rPr>
                  <w:color w:val="000000" w:themeColor="text1"/>
                </w:rPr>
                <w:instrText xml:space="preserve"> FILENAME   \* MERGEFORMAT </w:instrText>
              </w:r>
              <w:r w:rsidRPr="005C56AE">
                <w:rPr>
                  <w:color w:val="000000" w:themeColor="text1"/>
                </w:rPr>
                <w:fldChar w:fldCharType="separate"/>
              </w:r>
              <w:r w:rsidR="003234DE">
                <w:rPr>
                  <w:noProof/>
                  <w:color w:val="000000" w:themeColor="text1"/>
                </w:rPr>
                <w:t>CM_10_Migration_TechnicalGuide_1610.docx</w:t>
              </w:r>
              <w:r w:rsidRPr="005C56AE">
                <w:rPr>
                  <w:color w:val="000000" w:themeColor="text1"/>
                </w:rPr>
                <w:fldChar w:fldCharType="end"/>
              </w:r>
              <w:r w:rsidRPr="005C56AE">
                <w:rPr>
                  <w:color w:val="000000" w:themeColor="text1"/>
                </w:rPr>
                <w:t xml:space="preserve">" last modified on </w:t>
              </w:r>
              <w:r w:rsidRPr="005C56AE">
                <w:rPr>
                  <w:color w:val="000000" w:themeColor="text1"/>
                </w:rPr>
                <w:fldChar w:fldCharType="begin"/>
              </w:r>
              <w:r w:rsidRPr="005C56AE">
                <w:rPr>
                  <w:color w:val="000000" w:themeColor="text1"/>
                </w:rPr>
                <w:instrText xml:space="preserve"> SAVEDATE  \@ "d MMM. yy" </w:instrText>
              </w:r>
              <w:r w:rsidRPr="005C56AE">
                <w:rPr>
                  <w:color w:val="000000" w:themeColor="text1"/>
                </w:rPr>
                <w:fldChar w:fldCharType="separate"/>
              </w:r>
              <w:r w:rsidR="006506C3">
                <w:rPr>
                  <w:noProof/>
                  <w:color w:val="000000" w:themeColor="text1"/>
                </w:rPr>
                <w:t>24 Sep. 17</w:t>
              </w:r>
              <w:r w:rsidRPr="005C56AE">
                <w:rPr>
                  <w:color w:val="000000" w:themeColor="text1"/>
                </w:rPr>
                <w:fldChar w:fldCharType="end"/>
              </w:r>
              <w:r w:rsidRPr="005C56AE">
                <w:rPr>
                  <w:color w:val="000000" w:themeColor="text1"/>
                </w:rPr>
                <w:t xml:space="preserve">, Rev </w:t>
              </w:r>
              <w:r w:rsidRPr="005C56AE">
                <w:rPr>
                  <w:color w:val="000000" w:themeColor="text1"/>
                </w:rPr>
                <w:fldChar w:fldCharType="begin"/>
              </w:r>
              <w:r w:rsidRPr="005C56AE">
                <w:rPr>
                  <w:color w:val="000000" w:themeColor="text1"/>
                </w:rPr>
                <w:instrText xml:space="preserve"> REVNUM   \* MERGEFORMAT </w:instrText>
              </w:r>
              <w:r w:rsidRPr="005C56AE">
                <w:rPr>
                  <w:color w:val="000000" w:themeColor="text1"/>
                </w:rPr>
                <w:fldChar w:fldCharType="separate"/>
              </w:r>
              <w:r w:rsidR="003234DE">
                <w:rPr>
                  <w:noProof/>
                  <w:color w:val="000000" w:themeColor="text1"/>
                </w:rPr>
                <w:t>1</w:t>
              </w:r>
              <w:r w:rsidRPr="005C56AE">
                <w:rPr>
                  <w:color w:val="000000" w:themeColor="text1"/>
                </w:rPr>
                <w:fldChar w:fldCharType="end"/>
              </w:r>
            </w:p>
          </w:tc>
          <w:tc>
            <w:tcPr>
              <w:tcW w:w="577" w:type="pct"/>
            </w:tcPr>
            <w:p w14:paraId="29A7C5B5" w14:textId="78AE5687" w:rsidR="00074732" w:rsidRDefault="00074732" w:rsidP="00696CC7">
              <w:pPr>
                <w:pStyle w:val="Footer"/>
                <w:jc w:val="right"/>
              </w:pPr>
              <w:r>
                <w:t xml:space="preserve">Page </w:t>
              </w:r>
              <w:r>
                <w:fldChar w:fldCharType="begin"/>
              </w:r>
              <w:r>
                <w:instrText xml:space="preserve"> PAGE   \* MERGEFORMAT </w:instrText>
              </w:r>
              <w:r>
                <w:fldChar w:fldCharType="separate"/>
              </w:r>
              <w:r w:rsidR="003234DE">
                <w:rPr>
                  <w:noProof/>
                </w:rPr>
                <w:t>27</w:t>
              </w:r>
              <w:r>
                <w:rPr>
                  <w:noProof/>
                </w:rPr>
                <w:fldChar w:fldCharType="end"/>
              </w:r>
            </w:p>
          </w:tc>
        </w:tr>
      </w:tbl>
      <w:p w14:paraId="10D9F0E1" w14:textId="77777777" w:rsidR="00074732" w:rsidRDefault="00A151BE">
        <w:pPr>
          <w:pStyle w:val="Footer"/>
        </w:pPr>
      </w:p>
    </w:sdtContent>
  </w:sdt>
  <w:p w14:paraId="13FAA9C1" w14:textId="77777777" w:rsidR="00074732" w:rsidRPr="00714235" w:rsidRDefault="00074732" w:rsidP="0081552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6927617"/>
      <w:docPartObj>
        <w:docPartGallery w:val="Page Numbers (Bottom of Page)"/>
        <w:docPartUnique/>
      </w:docPartObj>
    </w:sdtPr>
    <w:sdtEndPr>
      <w:rPr>
        <w:noProof/>
      </w:rPr>
    </w:sdtEndPr>
    <w:sdtContent>
      <w:p w14:paraId="1154D589" w14:textId="77777777" w:rsidR="00074732" w:rsidRDefault="00074732">
        <w:pPr>
          <w:pStyle w:val="Footer"/>
          <w:rPr>
            <w:noProof/>
          </w:rPr>
        </w:pPr>
      </w:p>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0"/>
          <w:gridCol w:w="900"/>
        </w:tblGrid>
        <w:tr w:rsidR="00074732" w14:paraId="5D607874" w14:textId="77777777" w:rsidTr="003234DE">
          <w:tc>
            <w:tcPr>
              <w:tcW w:w="4519" w:type="pct"/>
            </w:tcPr>
            <w:p w14:paraId="5E729068" w14:textId="540891B9" w:rsidR="00074732" w:rsidRDefault="00074732" w:rsidP="00696CC7">
              <w:pPr>
                <w:pStyle w:val="Footer"/>
              </w:pPr>
              <w:r w:rsidRPr="00A86FCD">
                <w:rPr>
                  <w:color w:val="000000" w:themeColor="text1"/>
                </w:rPr>
                <w:fldChar w:fldCharType="begin"/>
              </w:r>
              <w:r w:rsidRPr="00A86FCD">
                <w:rPr>
                  <w:color w:val="000000" w:themeColor="text1"/>
                </w:rPr>
                <w:instrText xml:space="preserve"> TITLE   \* MERGEFORMAT </w:instrText>
              </w:r>
              <w:r w:rsidRPr="00A86FCD">
                <w:rPr>
                  <w:color w:val="000000" w:themeColor="text1"/>
                </w:rPr>
                <w:fldChar w:fldCharType="separate"/>
              </w:r>
              <w:r w:rsidR="003234DE">
                <w:rPr>
                  <w:color w:val="000000" w:themeColor="text1"/>
                </w:rPr>
                <w:t>Migration Technical Guide</w:t>
              </w:r>
              <w:r w:rsidRPr="00A86FCD">
                <w:rPr>
                  <w:color w:val="000000" w:themeColor="text1"/>
                </w:rPr>
                <w:fldChar w:fldCharType="end"/>
              </w:r>
              <w:r>
                <w:rPr>
                  <w:color w:val="000000" w:themeColor="text1"/>
                </w:rPr>
                <w:t xml:space="preserve"> - </w:t>
              </w:r>
              <w:r>
                <w:rPr>
                  <w:color w:val="000000" w:themeColor="text1"/>
                  <w:lang w:val="en-GB"/>
                </w:rPr>
                <w:t>Migration Capability</w:t>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SUBJECT   \* MERGEFORMAT </w:instrText>
              </w:r>
              <w:r w:rsidRPr="00A86FCD">
                <w:rPr>
                  <w:color w:val="000000" w:themeColor="text1"/>
                </w:rPr>
                <w:fldChar w:fldCharType="separate"/>
              </w:r>
              <w:r w:rsidR="003234DE">
                <w:rPr>
                  <w:color w:val="000000" w:themeColor="text1"/>
                </w:rPr>
                <w:t>Configuration Manager 1610</w:t>
              </w:r>
              <w:r w:rsidRPr="00A86FCD">
                <w:rPr>
                  <w:color w:val="000000" w:themeColor="text1"/>
                </w:rPr>
                <w:fldChar w:fldCharType="end"/>
              </w:r>
              <w:r w:rsidRPr="00A86FCD">
                <w:rPr>
                  <w:color w:val="000000" w:themeColor="text1"/>
                </w:rPr>
                <w:t xml:space="preserve">, Version </w:t>
              </w:r>
              <w:r w:rsidRPr="00A86FCD">
                <w:rPr>
                  <w:color w:val="000000" w:themeColor="text1"/>
                </w:rPr>
                <w:fldChar w:fldCharType="begin"/>
              </w:r>
              <w:r w:rsidRPr="00A86FCD">
                <w:rPr>
                  <w:color w:val="000000" w:themeColor="text1"/>
                </w:rPr>
                <w:instrText xml:space="preserve"> DOCPROPERTY  Version  \* MERGEFORMAT </w:instrText>
              </w:r>
              <w:r w:rsidRPr="00A86FCD">
                <w:rPr>
                  <w:color w:val="000000" w:themeColor="text1"/>
                </w:rPr>
                <w:fldChar w:fldCharType="separate"/>
              </w:r>
              <w:r w:rsidR="003234DE">
                <w:rPr>
                  <w:color w:val="000000" w:themeColor="text1"/>
                </w:rPr>
                <w:t>1</w:t>
              </w:r>
              <w:r w:rsidRPr="00A86FCD">
                <w:rPr>
                  <w:color w:val="000000" w:themeColor="text1"/>
                </w:rPr>
                <w:fldChar w:fldCharType="end"/>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AUTHOR   \* MERGEFORMAT </w:instrText>
              </w:r>
              <w:r w:rsidRPr="00A86FCD">
                <w:rPr>
                  <w:color w:val="000000" w:themeColor="text1"/>
                </w:rPr>
                <w:fldChar w:fldCharType="end"/>
              </w:r>
              <w:r w:rsidR="003234DE">
                <w:rPr>
                  <w:color w:val="000000" w:themeColor="text1"/>
                </w:rPr>
                <w:t xml:space="preserve"> </w:t>
              </w:r>
              <w:r w:rsidRPr="005C56AE">
                <w:rPr>
                  <w:color w:val="000000" w:themeColor="text1"/>
                </w:rPr>
                <w:t>"</w:t>
              </w:r>
              <w:r w:rsidRPr="005C56AE">
                <w:rPr>
                  <w:color w:val="000000" w:themeColor="text1"/>
                </w:rPr>
                <w:fldChar w:fldCharType="begin"/>
              </w:r>
              <w:r w:rsidRPr="005C56AE">
                <w:rPr>
                  <w:color w:val="000000" w:themeColor="text1"/>
                </w:rPr>
                <w:instrText xml:space="preserve"> FILENAME   \* MERGEFORMAT </w:instrText>
              </w:r>
              <w:r w:rsidRPr="005C56AE">
                <w:rPr>
                  <w:color w:val="000000" w:themeColor="text1"/>
                </w:rPr>
                <w:fldChar w:fldCharType="separate"/>
              </w:r>
              <w:r w:rsidR="003234DE">
                <w:rPr>
                  <w:noProof/>
                  <w:color w:val="000000" w:themeColor="text1"/>
                </w:rPr>
                <w:t>CM_10_Migration_TechnicalGuide_1610.docx</w:t>
              </w:r>
              <w:r w:rsidRPr="005C56AE">
                <w:rPr>
                  <w:color w:val="000000" w:themeColor="text1"/>
                </w:rPr>
                <w:fldChar w:fldCharType="end"/>
              </w:r>
              <w:r w:rsidRPr="005C56AE">
                <w:rPr>
                  <w:color w:val="000000" w:themeColor="text1"/>
                </w:rPr>
                <w:t xml:space="preserve">" last modified on </w:t>
              </w:r>
              <w:r w:rsidRPr="005C56AE">
                <w:rPr>
                  <w:color w:val="000000" w:themeColor="text1"/>
                </w:rPr>
                <w:fldChar w:fldCharType="begin"/>
              </w:r>
              <w:r w:rsidRPr="005C56AE">
                <w:rPr>
                  <w:color w:val="000000" w:themeColor="text1"/>
                </w:rPr>
                <w:instrText xml:space="preserve"> SAVEDATE  \@ "d MMM. yy" </w:instrText>
              </w:r>
              <w:r w:rsidRPr="005C56AE">
                <w:rPr>
                  <w:color w:val="000000" w:themeColor="text1"/>
                </w:rPr>
                <w:fldChar w:fldCharType="separate"/>
              </w:r>
              <w:r w:rsidR="006506C3">
                <w:rPr>
                  <w:noProof/>
                  <w:color w:val="000000" w:themeColor="text1"/>
                </w:rPr>
                <w:t>24 Sep. 17</w:t>
              </w:r>
              <w:r w:rsidRPr="005C56AE">
                <w:rPr>
                  <w:color w:val="000000" w:themeColor="text1"/>
                </w:rPr>
                <w:fldChar w:fldCharType="end"/>
              </w:r>
              <w:r w:rsidRPr="005C56AE">
                <w:rPr>
                  <w:color w:val="000000" w:themeColor="text1"/>
                </w:rPr>
                <w:t xml:space="preserve">, Rev </w:t>
              </w:r>
              <w:r w:rsidRPr="005C56AE">
                <w:rPr>
                  <w:color w:val="000000" w:themeColor="text1"/>
                </w:rPr>
                <w:fldChar w:fldCharType="begin"/>
              </w:r>
              <w:r w:rsidRPr="005C56AE">
                <w:rPr>
                  <w:color w:val="000000" w:themeColor="text1"/>
                </w:rPr>
                <w:instrText xml:space="preserve"> REVNUM   \* MERGEFORMAT </w:instrText>
              </w:r>
              <w:r w:rsidRPr="005C56AE">
                <w:rPr>
                  <w:color w:val="000000" w:themeColor="text1"/>
                </w:rPr>
                <w:fldChar w:fldCharType="separate"/>
              </w:r>
              <w:r w:rsidR="003234DE">
                <w:rPr>
                  <w:noProof/>
                  <w:color w:val="000000" w:themeColor="text1"/>
                </w:rPr>
                <w:t>1</w:t>
              </w:r>
              <w:r w:rsidRPr="005C56AE">
                <w:rPr>
                  <w:color w:val="000000" w:themeColor="text1"/>
                </w:rPr>
                <w:fldChar w:fldCharType="end"/>
              </w:r>
            </w:p>
          </w:tc>
          <w:tc>
            <w:tcPr>
              <w:tcW w:w="481" w:type="pct"/>
            </w:tcPr>
            <w:p w14:paraId="6C1ADB6B" w14:textId="7446C6BD" w:rsidR="00074732" w:rsidRDefault="00074732" w:rsidP="00696CC7">
              <w:pPr>
                <w:pStyle w:val="Footer"/>
                <w:jc w:val="right"/>
              </w:pPr>
              <w:r>
                <w:t xml:space="preserve">Page </w:t>
              </w:r>
              <w:r>
                <w:fldChar w:fldCharType="begin"/>
              </w:r>
              <w:r>
                <w:instrText xml:space="preserve"> PAGE   \* MERGEFORMAT </w:instrText>
              </w:r>
              <w:r>
                <w:fldChar w:fldCharType="separate"/>
              </w:r>
              <w:r w:rsidR="003234DE">
                <w:rPr>
                  <w:noProof/>
                </w:rPr>
                <w:t>32</w:t>
              </w:r>
              <w:r>
                <w:rPr>
                  <w:noProof/>
                </w:rPr>
                <w:fldChar w:fldCharType="end"/>
              </w:r>
            </w:p>
          </w:tc>
        </w:tr>
      </w:tbl>
      <w:p w14:paraId="6C14CD9E" w14:textId="77777777" w:rsidR="00074732" w:rsidRDefault="00A151BE">
        <w:pPr>
          <w:pStyle w:val="Footer"/>
        </w:pPr>
      </w:p>
    </w:sdtContent>
  </w:sdt>
  <w:p w14:paraId="752127B9" w14:textId="77777777" w:rsidR="00074732" w:rsidRPr="00714235" w:rsidRDefault="00074732" w:rsidP="00815525">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6547606"/>
      <w:docPartObj>
        <w:docPartGallery w:val="Page Numbers (Bottom of Page)"/>
        <w:docPartUnique/>
      </w:docPartObj>
    </w:sdtPr>
    <w:sdtEndPr>
      <w:rPr>
        <w:noProof/>
      </w:rPr>
    </w:sdtEndPr>
    <w:sdtContent>
      <w:p w14:paraId="45A8B7AA" w14:textId="77777777" w:rsidR="00074732" w:rsidRDefault="00074732">
        <w:pPr>
          <w:pStyle w:val="Footer"/>
          <w:rPr>
            <w:noProof/>
          </w:rPr>
        </w:pPr>
      </w:p>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970"/>
          <w:gridCol w:w="990"/>
        </w:tblGrid>
        <w:tr w:rsidR="00074732" w14:paraId="2013165F" w14:textId="77777777" w:rsidTr="003234DE">
          <w:tc>
            <w:tcPr>
              <w:tcW w:w="4618" w:type="pct"/>
            </w:tcPr>
            <w:p w14:paraId="749AC36E" w14:textId="181127C8" w:rsidR="00074732" w:rsidRDefault="00074732" w:rsidP="00696CC7">
              <w:pPr>
                <w:pStyle w:val="Footer"/>
              </w:pPr>
              <w:r w:rsidRPr="00A86FCD">
                <w:rPr>
                  <w:color w:val="000000" w:themeColor="text1"/>
                </w:rPr>
                <w:fldChar w:fldCharType="begin"/>
              </w:r>
              <w:r w:rsidRPr="00A86FCD">
                <w:rPr>
                  <w:color w:val="000000" w:themeColor="text1"/>
                </w:rPr>
                <w:instrText xml:space="preserve"> TITLE   \* MERGEFORMAT </w:instrText>
              </w:r>
              <w:r w:rsidRPr="00A86FCD">
                <w:rPr>
                  <w:color w:val="000000" w:themeColor="text1"/>
                </w:rPr>
                <w:fldChar w:fldCharType="separate"/>
              </w:r>
              <w:r w:rsidR="003234DE">
                <w:rPr>
                  <w:color w:val="000000" w:themeColor="text1"/>
                </w:rPr>
                <w:t>Migration Technical Guide</w:t>
              </w:r>
              <w:r w:rsidRPr="00A86FCD">
                <w:rPr>
                  <w:color w:val="000000" w:themeColor="text1"/>
                </w:rPr>
                <w:fldChar w:fldCharType="end"/>
              </w:r>
              <w:r>
                <w:rPr>
                  <w:color w:val="000000" w:themeColor="text1"/>
                </w:rPr>
                <w:t xml:space="preserve"> - </w:t>
              </w:r>
              <w:r>
                <w:rPr>
                  <w:color w:val="000000" w:themeColor="text1"/>
                  <w:lang w:val="en-GB"/>
                </w:rPr>
                <w:t>Migration Capability</w:t>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SUBJECT   \* MERGEFORMAT </w:instrText>
              </w:r>
              <w:r w:rsidRPr="00A86FCD">
                <w:rPr>
                  <w:color w:val="000000" w:themeColor="text1"/>
                </w:rPr>
                <w:fldChar w:fldCharType="separate"/>
              </w:r>
              <w:r w:rsidR="003234DE">
                <w:rPr>
                  <w:color w:val="000000" w:themeColor="text1"/>
                </w:rPr>
                <w:t>Configuration Manager 1610</w:t>
              </w:r>
              <w:r w:rsidRPr="00A86FCD">
                <w:rPr>
                  <w:color w:val="000000" w:themeColor="text1"/>
                </w:rPr>
                <w:fldChar w:fldCharType="end"/>
              </w:r>
              <w:r w:rsidRPr="00A86FCD">
                <w:rPr>
                  <w:color w:val="000000" w:themeColor="text1"/>
                </w:rPr>
                <w:t xml:space="preserve">, Version </w:t>
              </w:r>
              <w:r w:rsidRPr="00A86FCD">
                <w:rPr>
                  <w:color w:val="000000" w:themeColor="text1"/>
                </w:rPr>
                <w:fldChar w:fldCharType="begin"/>
              </w:r>
              <w:r w:rsidRPr="00A86FCD">
                <w:rPr>
                  <w:color w:val="000000" w:themeColor="text1"/>
                </w:rPr>
                <w:instrText xml:space="preserve"> DOCPROPERTY  Version  \* MERGEFORMAT </w:instrText>
              </w:r>
              <w:r w:rsidRPr="00A86FCD">
                <w:rPr>
                  <w:color w:val="000000" w:themeColor="text1"/>
                </w:rPr>
                <w:fldChar w:fldCharType="separate"/>
              </w:r>
              <w:r w:rsidR="003234DE">
                <w:rPr>
                  <w:color w:val="000000" w:themeColor="text1"/>
                </w:rPr>
                <w:t>1</w:t>
              </w:r>
              <w:r w:rsidRPr="00A86FCD">
                <w:rPr>
                  <w:color w:val="000000" w:themeColor="text1"/>
                </w:rPr>
                <w:fldChar w:fldCharType="end"/>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AUTHOR   \* MERGEFORMAT </w:instrText>
              </w:r>
              <w:r w:rsidRPr="00A86FCD">
                <w:rPr>
                  <w:color w:val="000000" w:themeColor="text1"/>
                </w:rPr>
                <w:fldChar w:fldCharType="end"/>
              </w:r>
              <w:r w:rsidR="003234DE">
                <w:rPr>
                  <w:color w:val="000000" w:themeColor="text1"/>
                </w:rPr>
                <w:t xml:space="preserve"> </w:t>
              </w:r>
              <w:r w:rsidRPr="005C56AE">
                <w:rPr>
                  <w:color w:val="000000" w:themeColor="text1"/>
                </w:rPr>
                <w:t>"</w:t>
              </w:r>
              <w:r w:rsidRPr="005C56AE">
                <w:rPr>
                  <w:color w:val="000000" w:themeColor="text1"/>
                </w:rPr>
                <w:fldChar w:fldCharType="begin"/>
              </w:r>
              <w:r w:rsidRPr="005C56AE">
                <w:rPr>
                  <w:color w:val="000000" w:themeColor="text1"/>
                </w:rPr>
                <w:instrText xml:space="preserve"> FILENAME   \* MERGEFORMAT </w:instrText>
              </w:r>
              <w:r w:rsidRPr="005C56AE">
                <w:rPr>
                  <w:color w:val="000000" w:themeColor="text1"/>
                </w:rPr>
                <w:fldChar w:fldCharType="separate"/>
              </w:r>
              <w:r w:rsidR="003234DE">
                <w:rPr>
                  <w:noProof/>
                  <w:color w:val="000000" w:themeColor="text1"/>
                </w:rPr>
                <w:t>CM_10_Migration_TechnicalGuide_1610.docx</w:t>
              </w:r>
              <w:r w:rsidRPr="005C56AE">
                <w:rPr>
                  <w:color w:val="000000" w:themeColor="text1"/>
                </w:rPr>
                <w:fldChar w:fldCharType="end"/>
              </w:r>
              <w:r w:rsidRPr="005C56AE">
                <w:rPr>
                  <w:color w:val="000000" w:themeColor="text1"/>
                </w:rPr>
                <w:t xml:space="preserve">" last modified on </w:t>
              </w:r>
              <w:r w:rsidRPr="005C56AE">
                <w:rPr>
                  <w:color w:val="000000" w:themeColor="text1"/>
                </w:rPr>
                <w:fldChar w:fldCharType="begin"/>
              </w:r>
              <w:r w:rsidRPr="005C56AE">
                <w:rPr>
                  <w:color w:val="000000" w:themeColor="text1"/>
                </w:rPr>
                <w:instrText xml:space="preserve"> SAVEDATE  \@ "d MMM. yy" </w:instrText>
              </w:r>
              <w:r w:rsidRPr="005C56AE">
                <w:rPr>
                  <w:color w:val="000000" w:themeColor="text1"/>
                </w:rPr>
                <w:fldChar w:fldCharType="separate"/>
              </w:r>
              <w:r w:rsidR="006506C3">
                <w:rPr>
                  <w:noProof/>
                  <w:color w:val="000000" w:themeColor="text1"/>
                </w:rPr>
                <w:t>24 Sep. 17</w:t>
              </w:r>
              <w:r w:rsidRPr="005C56AE">
                <w:rPr>
                  <w:color w:val="000000" w:themeColor="text1"/>
                </w:rPr>
                <w:fldChar w:fldCharType="end"/>
              </w:r>
              <w:r w:rsidRPr="005C56AE">
                <w:rPr>
                  <w:color w:val="000000" w:themeColor="text1"/>
                </w:rPr>
                <w:t xml:space="preserve">, Rev </w:t>
              </w:r>
              <w:r w:rsidRPr="005C56AE">
                <w:rPr>
                  <w:color w:val="000000" w:themeColor="text1"/>
                </w:rPr>
                <w:fldChar w:fldCharType="begin"/>
              </w:r>
              <w:r w:rsidRPr="005C56AE">
                <w:rPr>
                  <w:color w:val="000000" w:themeColor="text1"/>
                </w:rPr>
                <w:instrText xml:space="preserve"> REVNUM   \* MERGEFORMAT </w:instrText>
              </w:r>
              <w:r w:rsidRPr="005C56AE">
                <w:rPr>
                  <w:color w:val="000000" w:themeColor="text1"/>
                </w:rPr>
                <w:fldChar w:fldCharType="separate"/>
              </w:r>
              <w:r w:rsidR="003234DE">
                <w:rPr>
                  <w:noProof/>
                  <w:color w:val="000000" w:themeColor="text1"/>
                </w:rPr>
                <w:t>1</w:t>
              </w:r>
              <w:r w:rsidRPr="005C56AE">
                <w:rPr>
                  <w:color w:val="000000" w:themeColor="text1"/>
                </w:rPr>
                <w:fldChar w:fldCharType="end"/>
              </w:r>
            </w:p>
          </w:tc>
          <w:tc>
            <w:tcPr>
              <w:tcW w:w="382" w:type="pct"/>
            </w:tcPr>
            <w:p w14:paraId="70484885" w14:textId="1A83BE26" w:rsidR="00074732" w:rsidRDefault="00074732" w:rsidP="00696CC7">
              <w:pPr>
                <w:pStyle w:val="Footer"/>
                <w:jc w:val="right"/>
              </w:pPr>
              <w:r>
                <w:t xml:space="preserve">Page </w:t>
              </w:r>
              <w:r>
                <w:fldChar w:fldCharType="begin"/>
              </w:r>
              <w:r>
                <w:instrText xml:space="preserve"> PAGE   \* MERGEFORMAT </w:instrText>
              </w:r>
              <w:r>
                <w:fldChar w:fldCharType="separate"/>
              </w:r>
              <w:r w:rsidR="003234DE">
                <w:rPr>
                  <w:noProof/>
                </w:rPr>
                <w:t>33</w:t>
              </w:r>
              <w:r>
                <w:rPr>
                  <w:noProof/>
                </w:rPr>
                <w:fldChar w:fldCharType="end"/>
              </w:r>
            </w:p>
          </w:tc>
        </w:tr>
      </w:tbl>
      <w:p w14:paraId="174DFE53" w14:textId="77777777" w:rsidR="00074732" w:rsidRDefault="00A151BE">
        <w:pPr>
          <w:pStyle w:val="Footer"/>
        </w:pPr>
      </w:p>
    </w:sdtContent>
  </w:sdt>
  <w:p w14:paraId="26227864" w14:textId="77777777" w:rsidR="00074732" w:rsidRPr="00714235" w:rsidRDefault="00074732" w:rsidP="0081552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ED2B5" w14:textId="77777777" w:rsidR="00074732" w:rsidRDefault="00074732"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65BED2B6" w14:textId="0CFE0EDB" w:rsidR="00074732" w:rsidRDefault="00074732"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65BED2B7" w14:textId="77777777" w:rsidR="00074732" w:rsidRDefault="00074732"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65BED2B8" w14:textId="77777777" w:rsidR="00074732" w:rsidRDefault="00074732"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65BED2B9" w14:textId="1F72D65D" w:rsidR="00074732" w:rsidRDefault="00074732" w:rsidP="00C14C70">
    <w:pPr>
      <w:pStyle w:val="Footer"/>
      <w:spacing w:after="120"/>
      <w:rPr>
        <w:rFonts w:cstheme="minorHAnsi"/>
        <w:sz w:val="18"/>
        <w:szCs w:val="18"/>
      </w:rPr>
    </w:pPr>
    <w:r>
      <w:rPr>
        <w:rFonts w:cstheme="minorHAnsi"/>
        <w:sz w:val="18"/>
        <w:szCs w:val="18"/>
      </w:rPr>
      <w:t>© 2017 Microsoft Corporation. All rights reserved. Any use or distribution of these materials without express authorization of Microsoft Corp. is strictly prohibited.</w:t>
    </w:r>
  </w:p>
  <w:p w14:paraId="65BED2BA" w14:textId="77777777" w:rsidR="00074732" w:rsidRDefault="00074732"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65BED2BB" w14:textId="77777777" w:rsidR="00074732" w:rsidRDefault="00074732"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tbl>
    <w:tblPr>
      <w:tblW w:w="9587" w:type="dxa"/>
      <w:tblInd w:w="-227" w:type="dxa"/>
      <w:tblLayout w:type="fixed"/>
      <w:tblLook w:val="01E0" w:firstRow="1" w:lastRow="1" w:firstColumn="1" w:lastColumn="1" w:noHBand="0" w:noVBand="0"/>
    </w:tblPr>
    <w:tblGrid>
      <w:gridCol w:w="9587"/>
    </w:tblGrid>
    <w:tr w:rsidR="00074732" w:rsidRPr="00C831C4" w14:paraId="65BED2C0" w14:textId="77777777" w:rsidTr="00D87D77">
      <w:tc>
        <w:tcPr>
          <w:tcW w:w="9587" w:type="dxa"/>
        </w:tcPr>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59"/>
            <w:gridCol w:w="812"/>
          </w:tblGrid>
          <w:tr w:rsidR="00074732" w14:paraId="29C02137" w14:textId="77777777" w:rsidTr="0006708B">
            <w:tc>
              <w:tcPr>
                <w:tcW w:w="4567" w:type="pct"/>
              </w:tcPr>
              <w:p w14:paraId="2EC42D8F" w14:textId="79A2A4C8" w:rsidR="00074732" w:rsidRDefault="00074732" w:rsidP="00696CC7">
                <w:pPr>
                  <w:pStyle w:val="Footer"/>
                </w:pPr>
                <w:r w:rsidRPr="00A86FCD">
                  <w:rPr>
                    <w:color w:val="000000" w:themeColor="text1"/>
                  </w:rPr>
                  <w:fldChar w:fldCharType="begin"/>
                </w:r>
                <w:r w:rsidRPr="00A86FCD">
                  <w:rPr>
                    <w:color w:val="000000" w:themeColor="text1"/>
                  </w:rPr>
                  <w:instrText xml:space="preserve"> TITLE   \* MERGEFORMAT </w:instrText>
                </w:r>
                <w:r w:rsidRPr="00A86FCD">
                  <w:rPr>
                    <w:color w:val="000000" w:themeColor="text1"/>
                  </w:rPr>
                  <w:fldChar w:fldCharType="separate"/>
                </w:r>
                <w:r w:rsidR="003234DE">
                  <w:rPr>
                    <w:color w:val="000000" w:themeColor="text1"/>
                  </w:rPr>
                  <w:t>Migration Technical Guide</w:t>
                </w:r>
                <w:r w:rsidRPr="00A86FCD">
                  <w:rPr>
                    <w:color w:val="000000" w:themeColor="text1"/>
                  </w:rPr>
                  <w:fldChar w:fldCharType="end"/>
                </w:r>
                <w:r>
                  <w:rPr>
                    <w:color w:val="000000" w:themeColor="text1"/>
                  </w:rPr>
                  <w:t xml:space="preserve"> - </w:t>
                </w:r>
                <w:r>
                  <w:rPr>
                    <w:color w:val="000000" w:themeColor="text1"/>
                    <w:lang w:val="en-GB"/>
                  </w:rPr>
                  <w:t>Migration Capability</w:t>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SUBJECT   \* MERGEFORMAT </w:instrText>
                </w:r>
                <w:r w:rsidRPr="00A86FCD">
                  <w:rPr>
                    <w:color w:val="000000" w:themeColor="text1"/>
                  </w:rPr>
                  <w:fldChar w:fldCharType="separate"/>
                </w:r>
                <w:r w:rsidR="003234DE">
                  <w:rPr>
                    <w:color w:val="000000" w:themeColor="text1"/>
                  </w:rPr>
                  <w:t>Configuration Manager 1610</w:t>
                </w:r>
                <w:r w:rsidRPr="00A86FCD">
                  <w:rPr>
                    <w:color w:val="000000" w:themeColor="text1"/>
                  </w:rPr>
                  <w:fldChar w:fldCharType="end"/>
                </w:r>
                <w:r w:rsidRPr="00A86FCD">
                  <w:rPr>
                    <w:color w:val="000000" w:themeColor="text1"/>
                  </w:rPr>
                  <w:t xml:space="preserve">, Version </w:t>
                </w:r>
                <w:r w:rsidRPr="00A86FCD">
                  <w:rPr>
                    <w:color w:val="000000" w:themeColor="text1"/>
                  </w:rPr>
                  <w:fldChar w:fldCharType="begin"/>
                </w:r>
                <w:r w:rsidRPr="00A86FCD">
                  <w:rPr>
                    <w:color w:val="000000" w:themeColor="text1"/>
                  </w:rPr>
                  <w:instrText xml:space="preserve"> DOCPROPERTY  Version  \* MERGEFORMAT </w:instrText>
                </w:r>
                <w:r w:rsidRPr="00A86FCD">
                  <w:rPr>
                    <w:color w:val="000000" w:themeColor="text1"/>
                  </w:rPr>
                  <w:fldChar w:fldCharType="separate"/>
                </w:r>
                <w:r w:rsidR="003234DE">
                  <w:rPr>
                    <w:color w:val="000000" w:themeColor="text1"/>
                  </w:rPr>
                  <w:t>1</w:t>
                </w:r>
                <w:r w:rsidRPr="00A86FCD">
                  <w:rPr>
                    <w:color w:val="000000" w:themeColor="text1"/>
                  </w:rPr>
                  <w:fldChar w:fldCharType="end"/>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AUTHOR   \* MERGEFORMAT </w:instrText>
                </w:r>
                <w:r w:rsidRPr="00A86FCD">
                  <w:rPr>
                    <w:color w:val="000000" w:themeColor="text1"/>
                  </w:rPr>
                  <w:fldChar w:fldCharType="end"/>
                </w:r>
                <w:r w:rsidRPr="005C56AE">
                  <w:rPr>
                    <w:color w:val="000000" w:themeColor="text1"/>
                  </w:rPr>
                  <w:t>"</w:t>
                </w:r>
                <w:r w:rsidRPr="005C56AE">
                  <w:rPr>
                    <w:color w:val="000000" w:themeColor="text1"/>
                  </w:rPr>
                  <w:fldChar w:fldCharType="begin"/>
                </w:r>
                <w:r w:rsidRPr="005C56AE">
                  <w:rPr>
                    <w:color w:val="000000" w:themeColor="text1"/>
                  </w:rPr>
                  <w:instrText xml:space="preserve"> FILENAME   \* MERGEFORMAT </w:instrText>
                </w:r>
                <w:r w:rsidRPr="005C56AE">
                  <w:rPr>
                    <w:color w:val="000000" w:themeColor="text1"/>
                  </w:rPr>
                  <w:fldChar w:fldCharType="separate"/>
                </w:r>
                <w:r w:rsidR="003234DE">
                  <w:rPr>
                    <w:noProof/>
                    <w:color w:val="000000" w:themeColor="text1"/>
                  </w:rPr>
                  <w:t>CM_10_Migration_TechnicalGuide_1610.docx</w:t>
                </w:r>
                <w:r w:rsidRPr="005C56AE">
                  <w:rPr>
                    <w:color w:val="000000" w:themeColor="text1"/>
                  </w:rPr>
                  <w:fldChar w:fldCharType="end"/>
                </w:r>
                <w:r w:rsidRPr="005C56AE">
                  <w:rPr>
                    <w:color w:val="000000" w:themeColor="text1"/>
                  </w:rPr>
                  <w:t xml:space="preserve">" last modified on </w:t>
                </w:r>
                <w:r w:rsidRPr="005C56AE">
                  <w:rPr>
                    <w:color w:val="000000" w:themeColor="text1"/>
                  </w:rPr>
                  <w:fldChar w:fldCharType="begin"/>
                </w:r>
                <w:r w:rsidRPr="005C56AE">
                  <w:rPr>
                    <w:color w:val="000000" w:themeColor="text1"/>
                  </w:rPr>
                  <w:instrText xml:space="preserve"> SAVEDATE  \@ "d MMM. yy" </w:instrText>
                </w:r>
                <w:r w:rsidRPr="005C56AE">
                  <w:rPr>
                    <w:color w:val="000000" w:themeColor="text1"/>
                  </w:rPr>
                  <w:fldChar w:fldCharType="separate"/>
                </w:r>
                <w:r w:rsidR="006506C3">
                  <w:rPr>
                    <w:noProof/>
                    <w:color w:val="000000" w:themeColor="text1"/>
                  </w:rPr>
                  <w:t>24 Sep. 17</w:t>
                </w:r>
                <w:r w:rsidRPr="005C56AE">
                  <w:rPr>
                    <w:color w:val="000000" w:themeColor="text1"/>
                  </w:rPr>
                  <w:fldChar w:fldCharType="end"/>
                </w:r>
                <w:r w:rsidRPr="005C56AE">
                  <w:rPr>
                    <w:color w:val="000000" w:themeColor="text1"/>
                  </w:rPr>
                  <w:t xml:space="preserve">, Rev </w:t>
                </w:r>
                <w:r w:rsidRPr="005C56AE">
                  <w:rPr>
                    <w:color w:val="000000" w:themeColor="text1"/>
                  </w:rPr>
                  <w:fldChar w:fldCharType="begin"/>
                </w:r>
                <w:r w:rsidRPr="005C56AE">
                  <w:rPr>
                    <w:color w:val="000000" w:themeColor="text1"/>
                  </w:rPr>
                  <w:instrText xml:space="preserve"> REVNUM   \* MERGEFORMAT </w:instrText>
                </w:r>
                <w:r w:rsidRPr="005C56AE">
                  <w:rPr>
                    <w:color w:val="000000" w:themeColor="text1"/>
                  </w:rPr>
                  <w:fldChar w:fldCharType="separate"/>
                </w:r>
                <w:r w:rsidR="003234DE">
                  <w:rPr>
                    <w:noProof/>
                    <w:color w:val="000000" w:themeColor="text1"/>
                  </w:rPr>
                  <w:t>1</w:t>
                </w:r>
                <w:r w:rsidRPr="005C56AE">
                  <w:rPr>
                    <w:color w:val="000000" w:themeColor="text1"/>
                  </w:rPr>
                  <w:fldChar w:fldCharType="end"/>
                </w:r>
              </w:p>
            </w:tc>
            <w:tc>
              <w:tcPr>
                <w:tcW w:w="433" w:type="pct"/>
              </w:tcPr>
              <w:p w14:paraId="3714885D" w14:textId="30133993" w:rsidR="00074732" w:rsidRDefault="00074732" w:rsidP="00696CC7">
                <w:pPr>
                  <w:pStyle w:val="Footer"/>
                  <w:jc w:val="right"/>
                </w:pPr>
                <w:r>
                  <w:fldChar w:fldCharType="begin"/>
                </w:r>
                <w:r>
                  <w:instrText xml:space="preserve"> PAGE   \* MERGEFORMAT </w:instrText>
                </w:r>
                <w:r>
                  <w:fldChar w:fldCharType="separate"/>
                </w:r>
                <w:r w:rsidR="003234DE">
                  <w:rPr>
                    <w:noProof/>
                  </w:rPr>
                  <w:t>ii</w:t>
                </w:r>
                <w:r>
                  <w:rPr>
                    <w:noProof/>
                  </w:rPr>
                  <w:fldChar w:fldCharType="end"/>
                </w:r>
              </w:p>
            </w:tc>
          </w:tr>
        </w:tbl>
        <w:p w14:paraId="65BED2BF" w14:textId="36FD2903" w:rsidR="00074732" w:rsidRPr="001F1552" w:rsidRDefault="00074732" w:rsidP="008E05D3">
          <w:pPr>
            <w:pStyle w:val="Footer"/>
            <w:tabs>
              <w:tab w:val="clear" w:pos="4680"/>
              <w:tab w:val="clear" w:pos="9360"/>
              <w:tab w:val="left" w:pos="3270"/>
            </w:tabs>
            <w:ind w:firstLine="119"/>
          </w:pPr>
        </w:p>
      </w:tc>
    </w:tr>
  </w:tbl>
  <w:p w14:paraId="65BED2C1" w14:textId="77777777" w:rsidR="00074732" w:rsidRPr="001F1552" w:rsidRDefault="00074732"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714CEF" w14:textId="77777777" w:rsidR="006506C3" w:rsidRDefault="006506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49"/>
      <w:gridCol w:w="811"/>
    </w:tblGrid>
    <w:tr w:rsidR="00074732" w14:paraId="45C7FDEC" w14:textId="77777777" w:rsidTr="0006708B">
      <w:tc>
        <w:tcPr>
          <w:tcW w:w="4567" w:type="pct"/>
        </w:tcPr>
        <w:p w14:paraId="3D38A156" w14:textId="53F48040" w:rsidR="00074732" w:rsidRDefault="00074732" w:rsidP="00696CC7">
          <w:pPr>
            <w:pStyle w:val="Footer"/>
          </w:pPr>
          <w:r w:rsidRPr="00A86FCD">
            <w:rPr>
              <w:color w:val="000000" w:themeColor="text1"/>
            </w:rPr>
            <w:fldChar w:fldCharType="begin"/>
          </w:r>
          <w:r w:rsidRPr="00A86FCD">
            <w:rPr>
              <w:color w:val="000000" w:themeColor="text1"/>
            </w:rPr>
            <w:instrText xml:space="preserve"> TITLE   \* MERGEFORMAT </w:instrText>
          </w:r>
          <w:r w:rsidRPr="00A86FCD">
            <w:rPr>
              <w:color w:val="000000" w:themeColor="text1"/>
            </w:rPr>
            <w:fldChar w:fldCharType="separate"/>
          </w:r>
          <w:r w:rsidR="003234DE">
            <w:rPr>
              <w:color w:val="000000" w:themeColor="text1"/>
            </w:rPr>
            <w:t>Migration Technical Guide</w:t>
          </w:r>
          <w:r w:rsidRPr="00A86FCD">
            <w:rPr>
              <w:color w:val="000000" w:themeColor="text1"/>
            </w:rPr>
            <w:fldChar w:fldCharType="end"/>
          </w:r>
          <w:r>
            <w:rPr>
              <w:color w:val="000000" w:themeColor="text1"/>
            </w:rPr>
            <w:t xml:space="preserve"> - </w:t>
          </w:r>
          <w:r>
            <w:rPr>
              <w:color w:val="000000" w:themeColor="text1"/>
              <w:lang w:val="en-GB"/>
            </w:rPr>
            <w:t>Migration Capability</w:t>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SUBJECT   \* MERGEFORMAT </w:instrText>
          </w:r>
          <w:r w:rsidRPr="00A86FCD">
            <w:rPr>
              <w:color w:val="000000" w:themeColor="text1"/>
            </w:rPr>
            <w:fldChar w:fldCharType="separate"/>
          </w:r>
          <w:r w:rsidR="003234DE">
            <w:rPr>
              <w:color w:val="000000" w:themeColor="text1"/>
            </w:rPr>
            <w:t>Configuration Manager 1610</w:t>
          </w:r>
          <w:r w:rsidRPr="00A86FCD">
            <w:rPr>
              <w:color w:val="000000" w:themeColor="text1"/>
            </w:rPr>
            <w:fldChar w:fldCharType="end"/>
          </w:r>
          <w:r w:rsidRPr="00A86FCD">
            <w:rPr>
              <w:color w:val="000000" w:themeColor="text1"/>
            </w:rPr>
            <w:t xml:space="preserve">, Version </w:t>
          </w:r>
          <w:r w:rsidRPr="00A86FCD">
            <w:rPr>
              <w:color w:val="000000" w:themeColor="text1"/>
            </w:rPr>
            <w:fldChar w:fldCharType="begin"/>
          </w:r>
          <w:r w:rsidRPr="00A86FCD">
            <w:rPr>
              <w:color w:val="000000" w:themeColor="text1"/>
            </w:rPr>
            <w:instrText xml:space="preserve"> DOCPROPERTY  Version  \* MERGEFORMAT </w:instrText>
          </w:r>
          <w:r w:rsidRPr="00A86FCD">
            <w:rPr>
              <w:color w:val="000000" w:themeColor="text1"/>
            </w:rPr>
            <w:fldChar w:fldCharType="separate"/>
          </w:r>
          <w:r w:rsidR="003234DE">
            <w:rPr>
              <w:color w:val="000000" w:themeColor="text1"/>
            </w:rPr>
            <w:t>1</w:t>
          </w:r>
          <w:r w:rsidRPr="00A86FCD">
            <w:rPr>
              <w:color w:val="000000" w:themeColor="text1"/>
            </w:rPr>
            <w:fldChar w:fldCharType="end"/>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AUTHOR   \* MERGEFORMAT </w:instrText>
          </w:r>
          <w:r w:rsidRPr="00A86FCD">
            <w:rPr>
              <w:color w:val="000000" w:themeColor="text1"/>
            </w:rPr>
            <w:fldChar w:fldCharType="end"/>
          </w:r>
          <w:r w:rsidR="003234DE">
            <w:rPr>
              <w:color w:val="000000" w:themeColor="text1"/>
            </w:rPr>
            <w:t xml:space="preserve"> </w:t>
          </w:r>
          <w:r w:rsidRPr="005C56AE">
            <w:rPr>
              <w:color w:val="000000" w:themeColor="text1"/>
            </w:rPr>
            <w:t>"</w:t>
          </w:r>
          <w:r w:rsidRPr="005C56AE">
            <w:rPr>
              <w:color w:val="000000" w:themeColor="text1"/>
            </w:rPr>
            <w:fldChar w:fldCharType="begin"/>
          </w:r>
          <w:r w:rsidRPr="005C56AE">
            <w:rPr>
              <w:color w:val="000000" w:themeColor="text1"/>
            </w:rPr>
            <w:instrText xml:space="preserve"> FILENAME   \* MERGEFORMAT </w:instrText>
          </w:r>
          <w:r w:rsidRPr="005C56AE">
            <w:rPr>
              <w:color w:val="000000" w:themeColor="text1"/>
            </w:rPr>
            <w:fldChar w:fldCharType="separate"/>
          </w:r>
          <w:r w:rsidR="003234DE">
            <w:rPr>
              <w:noProof/>
              <w:color w:val="000000" w:themeColor="text1"/>
            </w:rPr>
            <w:t>CM_10_Migration_TechnicalGuide_1610.docx</w:t>
          </w:r>
          <w:r w:rsidRPr="005C56AE">
            <w:rPr>
              <w:color w:val="000000" w:themeColor="text1"/>
            </w:rPr>
            <w:fldChar w:fldCharType="end"/>
          </w:r>
          <w:r w:rsidRPr="005C56AE">
            <w:rPr>
              <w:color w:val="000000" w:themeColor="text1"/>
            </w:rPr>
            <w:t xml:space="preserve">" last modified on </w:t>
          </w:r>
          <w:r w:rsidRPr="005C56AE">
            <w:rPr>
              <w:color w:val="000000" w:themeColor="text1"/>
            </w:rPr>
            <w:fldChar w:fldCharType="begin"/>
          </w:r>
          <w:r w:rsidRPr="005C56AE">
            <w:rPr>
              <w:color w:val="000000" w:themeColor="text1"/>
            </w:rPr>
            <w:instrText xml:space="preserve"> SAVEDATE  \@ "d MMM. yy" </w:instrText>
          </w:r>
          <w:r w:rsidRPr="005C56AE">
            <w:rPr>
              <w:color w:val="000000" w:themeColor="text1"/>
            </w:rPr>
            <w:fldChar w:fldCharType="separate"/>
          </w:r>
          <w:r w:rsidR="006506C3">
            <w:rPr>
              <w:noProof/>
              <w:color w:val="000000" w:themeColor="text1"/>
            </w:rPr>
            <w:t>24 Sep. 17</w:t>
          </w:r>
          <w:r w:rsidRPr="005C56AE">
            <w:rPr>
              <w:color w:val="000000" w:themeColor="text1"/>
            </w:rPr>
            <w:fldChar w:fldCharType="end"/>
          </w:r>
          <w:r w:rsidRPr="005C56AE">
            <w:rPr>
              <w:color w:val="000000" w:themeColor="text1"/>
            </w:rPr>
            <w:t xml:space="preserve">, Rev </w:t>
          </w:r>
          <w:r w:rsidRPr="005C56AE">
            <w:rPr>
              <w:color w:val="000000" w:themeColor="text1"/>
            </w:rPr>
            <w:fldChar w:fldCharType="begin"/>
          </w:r>
          <w:r w:rsidRPr="005C56AE">
            <w:rPr>
              <w:color w:val="000000" w:themeColor="text1"/>
            </w:rPr>
            <w:instrText xml:space="preserve"> REVNUM   \* MERGEFORMAT </w:instrText>
          </w:r>
          <w:r w:rsidRPr="005C56AE">
            <w:rPr>
              <w:color w:val="000000" w:themeColor="text1"/>
            </w:rPr>
            <w:fldChar w:fldCharType="separate"/>
          </w:r>
          <w:r w:rsidR="003234DE">
            <w:rPr>
              <w:noProof/>
              <w:color w:val="000000" w:themeColor="text1"/>
            </w:rPr>
            <w:t>1</w:t>
          </w:r>
          <w:r w:rsidRPr="005C56AE">
            <w:rPr>
              <w:color w:val="000000" w:themeColor="text1"/>
            </w:rPr>
            <w:fldChar w:fldCharType="end"/>
          </w:r>
        </w:p>
      </w:tc>
      <w:tc>
        <w:tcPr>
          <w:tcW w:w="433" w:type="pct"/>
        </w:tcPr>
        <w:p w14:paraId="409240AD" w14:textId="2A2F37F7" w:rsidR="00074732" w:rsidRDefault="00074732" w:rsidP="00696CC7">
          <w:pPr>
            <w:pStyle w:val="Footer"/>
            <w:jc w:val="right"/>
          </w:pPr>
          <w:r>
            <w:fldChar w:fldCharType="begin"/>
          </w:r>
          <w:r>
            <w:instrText xml:space="preserve"> PAGE   \* MERGEFORMAT </w:instrText>
          </w:r>
          <w:r>
            <w:fldChar w:fldCharType="separate"/>
          </w:r>
          <w:r w:rsidR="003234DE">
            <w:rPr>
              <w:noProof/>
            </w:rPr>
            <w:t>iv</w:t>
          </w:r>
          <w:r>
            <w:rPr>
              <w:noProof/>
            </w:rPr>
            <w:fldChar w:fldCharType="end"/>
          </w:r>
        </w:p>
      </w:tc>
    </w:tr>
  </w:tbl>
  <w:p w14:paraId="65BED2C7" w14:textId="77777777" w:rsidR="00074732" w:rsidRPr="001F1552" w:rsidRDefault="00074732" w:rsidP="007142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808100"/>
      <w:docPartObj>
        <w:docPartGallery w:val="Page Numbers (Bottom of Page)"/>
        <w:docPartUnique/>
      </w:docPartObj>
    </w:sdtPr>
    <w:sdtEndPr>
      <w:rPr>
        <w:noProof/>
      </w:rPr>
    </w:sdtEndPr>
    <w:sdtContent>
      <w:p w14:paraId="2AD2922A" w14:textId="6D0B129D" w:rsidR="00074732" w:rsidRDefault="00074732">
        <w:pPr>
          <w:pStyle w:val="Footer"/>
          <w:rPr>
            <w:noProof/>
          </w:rPr>
        </w:pPr>
      </w:p>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1"/>
        </w:tblGrid>
        <w:tr w:rsidR="00074732" w14:paraId="1D32026F" w14:textId="77777777" w:rsidTr="00815525">
          <w:tc>
            <w:tcPr>
              <w:tcW w:w="0" w:type="auto"/>
            </w:tcPr>
            <w:p w14:paraId="4A00D681" w14:textId="6139A7CC" w:rsidR="00074732" w:rsidRDefault="00074732" w:rsidP="00815525">
              <w:pPr>
                <w:pStyle w:val="Footer"/>
                <w:jc w:val="right"/>
              </w:pPr>
              <w:r>
                <w:t xml:space="preserve">Page </w:t>
              </w:r>
              <w:r>
                <w:fldChar w:fldCharType="begin"/>
              </w:r>
              <w:r>
                <w:instrText xml:space="preserve"> PAGE   \* MERGEFORMAT </w:instrText>
              </w:r>
              <w:r>
                <w:fldChar w:fldCharType="separate"/>
              </w:r>
              <w:r>
                <w:rPr>
                  <w:noProof/>
                </w:rPr>
                <w:t>XIX</w:t>
              </w:r>
              <w:r>
                <w:rPr>
                  <w:noProof/>
                </w:rPr>
                <w:fldChar w:fldCharType="end"/>
              </w:r>
            </w:p>
          </w:tc>
        </w:tr>
      </w:tbl>
      <w:p w14:paraId="5BFB6457" w14:textId="40662CD4" w:rsidR="00074732" w:rsidRDefault="00A151BE">
        <w:pPr>
          <w:pStyle w:val="Footer"/>
        </w:pPr>
      </w:p>
    </w:sdtContent>
  </w:sdt>
  <w:p w14:paraId="65BED2C9" w14:textId="6EA321EF" w:rsidR="00074732" w:rsidRPr="00714235" w:rsidRDefault="00074732" w:rsidP="0081552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627308"/>
      <w:docPartObj>
        <w:docPartGallery w:val="Page Numbers (Bottom of Page)"/>
        <w:docPartUnique/>
      </w:docPartObj>
    </w:sdtPr>
    <w:sdtEndPr>
      <w:rPr>
        <w:noProof/>
      </w:rPr>
    </w:sdtEndPr>
    <w:sdtContent>
      <w:p w14:paraId="2C3184C6" w14:textId="77777777" w:rsidR="00074732" w:rsidRDefault="00074732">
        <w:pPr>
          <w:pStyle w:val="Footer"/>
          <w:rPr>
            <w:noProof/>
          </w:rPr>
        </w:pPr>
      </w:p>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64"/>
          <w:gridCol w:w="1496"/>
        </w:tblGrid>
        <w:tr w:rsidR="00074732" w14:paraId="63E070E4" w14:textId="77777777" w:rsidTr="0006708B">
          <w:tc>
            <w:tcPr>
              <w:tcW w:w="4423" w:type="pct"/>
            </w:tcPr>
            <w:p w14:paraId="56C6E815" w14:textId="44A65A19" w:rsidR="00074732" w:rsidRDefault="00074732" w:rsidP="00696CC7">
              <w:pPr>
                <w:pStyle w:val="Footer"/>
              </w:pPr>
              <w:r w:rsidRPr="00A86FCD">
                <w:rPr>
                  <w:color w:val="000000" w:themeColor="text1"/>
                </w:rPr>
                <w:fldChar w:fldCharType="begin"/>
              </w:r>
              <w:r w:rsidRPr="00A86FCD">
                <w:rPr>
                  <w:color w:val="000000" w:themeColor="text1"/>
                </w:rPr>
                <w:instrText xml:space="preserve"> TITLE   \* MERGEFORMAT </w:instrText>
              </w:r>
              <w:r w:rsidRPr="00A86FCD">
                <w:rPr>
                  <w:color w:val="000000" w:themeColor="text1"/>
                </w:rPr>
                <w:fldChar w:fldCharType="separate"/>
              </w:r>
              <w:r w:rsidR="003234DE">
                <w:rPr>
                  <w:color w:val="000000" w:themeColor="text1"/>
                </w:rPr>
                <w:t>Migration Technical Guide</w:t>
              </w:r>
              <w:r w:rsidRPr="00A86FCD">
                <w:rPr>
                  <w:color w:val="000000" w:themeColor="text1"/>
                </w:rPr>
                <w:fldChar w:fldCharType="end"/>
              </w:r>
              <w:r>
                <w:rPr>
                  <w:color w:val="000000" w:themeColor="text1"/>
                </w:rPr>
                <w:t xml:space="preserve"> - </w:t>
              </w:r>
              <w:r>
                <w:rPr>
                  <w:color w:val="000000" w:themeColor="text1"/>
                  <w:lang w:val="en-GB"/>
                </w:rPr>
                <w:t>Migration Capability</w:t>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SUBJECT   \* MERGEFORMAT </w:instrText>
              </w:r>
              <w:r w:rsidRPr="00A86FCD">
                <w:rPr>
                  <w:color w:val="000000" w:themeColor="text1"/>
                </w:rPr>
                <w:fldChar w:fldCharType="separate"/>
              </w:r>
              <w:r w:rsidR="003234DE">
                <w:rPr>
                  <w:color w:val="000000" w:themeColor="text1"/>
                </w:rPr>
                <w:t>Configuration Manager 1610</w:t>
              </w:r>
              <w:r w:rsidRPr="00A86FCD">
                <w:rPr>
                  <w:color w:val="000000" w:themeColor="text1"/>
                </w:rPr>
                <w:fldChar w:fldCharType="end"/>
              </w:r>
              <w:r w:rsidRPr="00A86FCD">
                <w:rPr>
                  <w:color w:val="000000" w:themeColor="text1"/>
                </w:rPr>
                <w:t xml:space="preserve">, Version </w:t>
              </w:r>
              <w:r w:rsidRPr="00A86FCD">
                <w:rPr>
                  <w:color w:val="000000" w:themeColor="text1"/>
                </w:rPr>
                <w:fldChar w:fldCharType="begin"/>
              </w:r>
              <w:r w:rsidRPr="00A86FCD">
                <w:rPr>
                  <w:color w:val="000000" w:themeColor="text1"/>
                </w:rPr>
                <w:instrText xml:space="preserve"> DOCPROPERTY  Version  \* MERGEFORMAT </w:instrText>
              </w:r>
              <w:r w:rsidRPr="00A86FCD">
                <w:rPr>
                  <w:color w:val="000000" w:themeColor="text1"/>
                </w:rPr>
                <w:fldChar w:fldCharType="separate"/>
              </w:r>
              <w:r w:rsidR="003234DE">
                <w:rPr>
                  <w:color w:val="000000" w:themeColor="text1"/>
                </w:rPr>
                <w:t>1</w:t>
              </w:r>
              <w:r w:rsidRPr="00A86FCD">
                <w:rPr>
                  <w:color w:val="000000" w:themeColor="text1"/>
                </w:rPr>
                <w:fldChar w:fldCharType="end"/>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AUTHOR   \* MERGEFORMAT </w:instrText>
              </w:r>
              <w:r w:rsidRPr="00A86FCD">
                <w:rPr>
                  <w:color w:val="000000" w:themeColor="text1"/>
                </w:rPr>
                <w:fldChar w:fldCharType="end"/>
              </w:r>
              <w:r w:rsidRPr="005C56AE">
                <w:rPr>
                  <w:color w:val="000000" w:themeColor="text1"/>
                </w:rPr>
                <w:t>"</w:t>
              </w:r>
              <w:r w:rsidRPr="005C56AE">
                <w:rPr>
                  <w:color w:val="000000" w:themeColor="text1"/>
                </w:rPr>
                <w:fldChar w:fldCharType="begin"/>
              </w:r>
              <w:r w:rsidRPr="005C56AE">
                <w:rPr>
                  <w:color w:val="000000" w:themeColor="text1"/>
                </w:rPr>
                <w:instrText xml:space="preserve"> FILENAME   \* MERGEFORMAT </w:instrText>
              </w:r>
              <w:r w:rsidRPr="005C56AE">
                <w:rPr>
                  <w:color w:val="000000" w:themeColor="text1"/>
                </w:rPr>
                <w:fldChar w:fldCharType="separate"/>
              </w:r>
              <w:r w:rsidR="003234DE">
                <w:rPr>
                  <w:noProof/>
                  <w:color w:val="000000" w:themeColor="text1"/>
                </w:rPr>
                <w:t>CM_10_Migration_TechnicalGuide_1610.docx</w:t>
              </w:r>
              <w:r w:rsidRPr="005C56AE">
                <w:rPr>
                  <w:color w:val="000000" w:themeColor="text1"/>
                </w:rPr>
                <w:fldChar w:fldCharType="end"/>
              </w:r>
              <w:r w:rsidRPr="005C56AE">
                <w:rPr>
                  <w:color w:val="000000" w:themeColor="text1"/>
                </w:rPr>
                <w:t xml:space="preserve">" last modified on </w:t>
              </w:r>
              <w:r w:rsidRPr="005C56AE">
                <w:rPr>
                  <w:color w:val="000000" w:themeColor="text1"/>
                </w:rPr>
                <w:fldChar w:fldCharType="begin"/>
              </w:r>
              <w:r w:rsidRPr="005C56AE">
                <w:rPr>
                  <w:color w:val="000000" w:themeColor="text1"/>
                </w:rPr>
                <w:instrText xml:space="preserve"> SAVEDATE  \@ "d MMM. yy" </w:instrText>
              </w:r>
              <w:r w:rsidRPr="005C56AE">
                <w:rPr>
                  <w:color w:val="000000" w:themeColor="text1"/>
                </w:rPr>
                <w:fldChar w:fldCharType="separate"/>
              </w:r>
              <w:r w:rsidR="006506C3">
                <w:rPr>
                  <w:noProof/>
                  <w:color w:val="000000" w:themeColor="text1"/>
                </w:rPr>
                <w:t>24 Sep. 17</w:t>
              </w:r>
              <w:r w:rsidRPr="005C56AE">
                <w:rPr>
                  <w:color w:val="000000" w:themeColor="text1"/>
                </w:rPr>
                <w:fldChar w:fldCharType="end"/>
              </w:r>
              <w:r w:rsidRPr="005C56AE">
                <w:rPr>
                  <w:color w:val="000000" w:themeColor="text1"/>
                </w:rPr>
                <w:t xml:space="preserve">, Rev </w:t>
              </w:r>
              <w:r w:rsidRPr="005C56AE">
                <w:rPr>
                  <w:color w:val="000000" w:themeColor="text1"/>
                </w:rPr>
                <w:fldChar w:fldCharType="begin"/>
              </w:r>
              <w:r w:rsidRPr="005C56AE">
                <w:rPr>
                  <w:color w:val="000000" w:themeColor="text1"/>
                </w:rPr>
                <w:instrText xml:space="preserve"> REVNUM   \* MERGEFORMAT </w:instrText>
              </w:r>
              <w:r w:rsidRPr="005C56AE">
                <w:rPr>
                  <w:color w:val="000000" w:themeColor="text1"/>
                </w:rPr>
                <w:fldChar w:fldCharType="separate"/>
              </w:r>
              <w:r w:rsidR="003234DE">
                <w:rPr>
                  <w:noProof/>
                  <w:color w:val="000000" w:themeColor="text1"/>
                </w:rPr>
                <w:t>1</w:t>
              </w:r>
              <w:r w:rsidRPr="005C56AE">
                <w:rPr>
                  <w:color w:val="000000" w:themeColor="text1"/>
                </w:rPr>
                <w:fldChar w:fldCharType="end"/>
              </w:r>
            </w:p>
          </w:tc>
          <w:tc>
            <w:tcPr>
              <w:tcW w:w="577" w:type="pct"/>
            </w:tcPr>
            <w:p w14:paraId="27C24BBE" w14:textId="7CEEFF47" w:rsidR="00074732" w:rsidRDefault="00074732" w:rsidP="00696CC7">
              <w:pPr>
                <w:pStyle w:val="Footer"/>
                <w:jc w:val="right"/>
              </w:pPr>
              <w:r>
                <w:t xml:space="preserve">Page </w:t>
              </w:r>
              <w:r>
                <w:fldChar w:fldCharType="begin"/>
              </w:r>
              <w:r>
                <w:instrText xml:space="preserve"> PAGE   \* MERGEFORMAT </w:instrText>
              </w:r>
              <w:r>
                <w:fldChar w:fldCharType="separate"/>
              </w:r>
              <w:r w:rsidR="003234DE">
                <w:rPr>
                  <w:noProof/>
                </w:rPr>
                <w:t>6</w:t>
              </w:r>
              <w:r>
                <w:rPr>
                  <w:noProof/>
                </w:rPr>
                <w:fldChar w:fldCharType="end"/>
              </w:r>
            </w:p>
          </w:tc>
        </w:tr>
      </w:tbl>
      <w:p w14:paraId="56F8F329" w14:textId="77777777" w:rsidR="00074732" w:rsidRDefault="00A151BE">
        <w:pPr>
          <w:pStyle w:val="Footer"/>
        </w:pPr>
      </w:p>
    </w:sdtContent>
  </w:sdt>
  <w:p w14:paraId="279544C0" w14:textId="77777777" w:rsidR="00074732" w:rsidRPr="00714235" w:rsidRDefault="00074732" w:rsidP="0081552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1292535"/>
      <w:docPartObj>
        <w:docPartGallery w:val="Page Numbers (Bottom of Page)"/>
        <w:docPartUnique/>
      </w:docPartObj>
    </w:sdtPr>
    <w:sdtEndPr>
      <w:rPr>
        <w:noProof/>
      </w:rPr>
    </w:sdtEndPr>
    <w:sdtContent>
      <w:p w14:paraId="2294ED33" w14:textId="77777777" w:rsidR="00074732" w:rsidRDefault="00074732">
        <w:pPr>
          <w:pStyle w:val="Footer"/>
          <w:rPr>
            <w:noProof/>
          </w:rPr>
        </w:pPr>
      </w:p>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0"/>
          <w:gridCol w:w="900"/>
        </w:tblGrid>
        <w:tr w:rsidR="00074732" w14:paraId="079C4FF0" w14:textId="77777777" w:rsidTr="003234DE">
          <w:tc>
            <w:tcPr>
              <w:tcW w:w="4519" w:type="pct"/>
            </w:tcPr>
            <w:p w14:paraId="34B484F8" w14:textId="2FA4C143" w:rsidR="00074732" w:rsidRDefault="00074732" w:rsidP="00696CC7">
              <w:pPr>
                <w:pStyle w:val="Footer"/>
              </w:pPr>
              <w:r w:rsidRPr="00A86FCD">
                <w:rPr>
                  <w:color w:val="000000" w:themeColor="text1"/>
                </w:rPr>
                <w:fldChar w:fldCharType="begin"/>
              </w:r>
              <w:r w:rsidRPr="00A86FCD">
                <w:rPr>
                  <w:color w:val="000000" w:themeColor="text1"/>
                </w:rPr>
                <w:instrText xml:space="preserve"> TITLE   \* MERGEFORMAT </w:instrText>
              </w:r>
              <w:r w:rsidRPr="00A86FCD">
                <w:rPr>
                  <w:color w:val="000000" w:themeColor="text1"/>
                </w:rPr>
                <w:fldChar w:fldCharType="separate"/>
              </w:r>
              <w:r w:rsidR="003234DE">
                <w:rPr>
                  <w:color w:val="000000" w:themeColor="text1"/>
                </w:rPr>
                <w:t>Migration Technical Guide</w:t>
              </w:r>
              <w:r w:rsidRPr="00A86FCD">
                <w:rPr>
                  <w:color w:val="000000" w:themeColor="text1"/>
                </w:rPr>
                <w:fldChar w:fldCharType="end"/>
              </w:r>
              <w:r>
                <w:rPr>
                  <w:color w:val="000000" w:themeColor="text1"/>
                </w:rPr>
                <w:t xml:space="preserve"> - </w:t>
              </w:r>
              <w:r>
                <w:rPr>
                  <w:color w:val="000000" w:themeColor="text1"/>
                  <w:lang w:val="en-GB"/>
                </w:rPr>
                <w:t>Migration Capability</w:t>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SUBJECT   \* MERGEFORMAT </w:instrText>
              </w:r>
              <w:r w:rsidRPr="00A86FCD">
                <w:rPr>
                  <w:color w:val="000000" w:themeColor="text1"/>
                </w:rPr>
                <w:fldChar w:fldCharType="separate"/>
              </w:r>
              <w:r w:rsidR="003234DE">
                <w:rPr>
                  <w:color w:val="000000" w:themeColor="text1"/>
                </w:rPr>
                <w:t>Configuration Manager 1610</w:t>
              </w:r>
              <w:r w:rsidRPr="00A86FCD">
                <w:rPr>
                  <w:color w:val="000000" w:themeColor="text1"/>
                </w:rPr>
                <w:fldChar w:fldCharType="end"/>
              </w:r>
              <w:r w:rsidRPr="00A86FCD">
                <w:rPr>
                  <w:color w:val="000000" w:themeColor="text1"/>
                </w:rPr>
                <w:t xml:space="preserve">, Version </w:t>
              </w:r>
              <w:r w:rsidRPr="00A86FCD">
                <w:rPr>
                  <w:color w:val="000000" w:themeColor="text1"/>
                </w:rPr>
                <w:fldChar w:fldCharType="begin"/>
              </w:r>
              <w:r w:rsidRPr="00A86FCD">
                <w:rPr>
                  <w:color w:val="000000" w:themeColor="text1"/>
                </w:rPr>
                <w:instrText xml:space="preserve"> DOCPROPERTY  Version  \* MERGEFORMAT </w:instrText>
              </w:r>
              <w:r w:rsidRPr="00A86FCD">
                <w:rPr>
                  <w:color w:val="000000" w:themeColor="text1"/>
                </w:rPr>
                <w:fldChar w:fldCharType="separate"/>
              </w:r>
              <w:r w:rsidR="003234DE">
                <w:rPr>
                  <w:color w:val="000000" w:themeColor="text1"/>
                </w:rPr>
                <w:t>1</w:t>
              </w:r>
              <w:r w:rsidRPr="00A86FCD">
                <w:rPr>
                  <w:color w:val="000000" w:themeColor="text1"/>
                </w:rPr>
                <w:fldChar w:fldCharType="end"/>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AUTHOR   \* MERGEFORMAT </w:instrText>
              </w:r>
              <w:r w:rsidRPr="00A86FCD">
                <w:rPr>
                  <w:color w:val="000000" w:themeColor="text1"/>
                </w:rPr>
                <w:fldChar w:fldCharType="end"/>
              </w:r>
              <w:r w:rsidR="003234DE">
                <w:rPr>
                  <w:color w:val="000000" w:themeColor="text1"/>
                </w:rPr>
                <w:t xml:space="preserve"> </w:t>
              </w:r>
              <w:r w:rsidRPr="005C56AE">
                <w:rPr>
                  <w:color w:val="000000" w:themeColor="text1"/>
                </w:rPr>
                <w:t>"</w:t>
              </w:r>
              <w:r w:rsidRPr="005C56AE">
                <w:rPr>
                  <w:color w:val="000000" w:themeColor="text1"/>
                </w:rPr>
                <w:fldChar w:fldCharType="begin"/>
              </w:r>
              <w:r w:rsidRPr="005C56AE">
                <w:rPr>
                  <w:color w:val="000000" w:themeColor="text1"/>
                </w:rPr>
                <w:instrText xml:space="preserve"> FILENAME   \* MERGEFORMAT </w:instrText>
              </w:r>
              <w:r w:rsidRPr="005C56AE">
                <w:rPr>
                  <w:color w:val="000000" w:themeColor="text1"/>
                </w:rPr>
                <w:fldChar w:fldCharType="separate"/>
              </w:r>
              <w:r w:rsidR="003234DE">
                <w:rPr>
                  <w:noProof/>
                  <w:color w:val="000000" w:themeColor="text1"/>
                </w:rPr>
                <w:t>CM_10_Migration_TechnicalGuide_1610.docx</w:t>
              </w:r>
              <w:r w:rsidRPr="005C56AE">
                <w:rPr>
                  <w:color w:val="000000" w:themeColor="text1"/>
                </w:rPr>
                <w:fldChar w:fldCharType="end"/>
              </w:r>
              <w:r w:rsidRPr="005C56AE">
                <w:rPr>
                  <w:color w:val="000000" w:themeColor="text1"/>
                </w:rPr>
                <w:t xml:space="preserve">" last modified on </w:t>
              </w:r>
              <w:r w:rsidRPr="005C56AE">
                <w:rPr>
                  <w:color w:val="000000" w:themeColor="text1"/>
                </w:rPr>
                <w:fldChar w:fldCharType="begin"/>
              </w:r>
              <w:r w:rsidRPr="005C56AE">
                <w:rPr>
                  <w:color w:val="000000" w:themeColor="text1"/>
                </w:rPr>
                <w:instrText xml:space="preserve"> SAVEDATE  \@ "d MMM. yy" </w:instrText>
              </w:r>
              <w:r w:rsidRPr="005C56AE">
                <w:rPr>
                  <w:color w:val="000000" w:themeColor="text1"/>
                </w:rPr>
                <w:fldChar w:fldCharType="separate"/>
              </w:r>
              <w:r w:rsidR="006506C3">
                <w:rPr>
                  <w:noProof/>
                  <w:color w:val="000000" w:themeColor="text1"/>
                </w:rPr>
                <w:t>24 Sep. 17</w:t>
              </w:r>
              <w:r w:rsidRPr="005C56AE">
                <w:rPr>
                  <w:color w:val="000000" w:themeColor="text1"/>
                </w:rPr>
                <w:fldChar w:fldCharType="end"/>
              </w:r>
              <w:r w:rsidRPr="005C56AE">
                <w:rPr>
                  <w:color w:val="000000" w:themeColor="text1"/>
                </w:rPr>
                <w:t xml:space="preserve">, Rev </w:t>
              </w:r>
              <w:r w:rsidRPr="005C56AE">
                <w:rPr>
                  <w:color w:val="000000" w:themeColor="text1"/>
                </w:rPr>
                <w:fldChar w:fldCharType="begin"/>
              </w:r>
              <w:r w:rsidRPr="005C56AE">
                <w:rPr>
                  <w:color w:val="000000" w:themeColor="text1"/>
                </w:rPr>
                <w:instrText xml:space="preserve"> REVNUM   \* MERGEFORMAT </w:instrText>
              </w:r>
              <w:r w:rsidRPr="005C56AE">
                <w:rPr>
                  <w:color w:val="000000" w:themeColor="text1"/>
                </w:rPr>
                <w:fldChar w:fldCharType="separate"/>
              </w:r>
              <w:r w:rsidR="003234DE">
                <w:rPr>
                  <w:noProof/>
                  <w:color w:val="000000" w:themeColor="text1"/>
                </w:rPr>
                <w:t>1</w:t>
              </w:r>
              <w:r w:rsidRPr="005C56AE">
                <w:rPr>
                  <w:color w:val="000000" w:themeColor="text1"/>
                </w:rPr>
                <w:fldChar w:fldCharType="end"/>
              </w:r>
            </w:p>
          </w:tc>
          <w:tc>
            <w:tcPr>
              <w:tcW w:w="481" w:type="pct"/>
            </w:tcPr>
            <w:p w14:paraId="0C5DDAB7" w14:textId="6946BFA3" w:rsidR="00074732" w:rsidRDefault="00074732" w:rsidP="00696CC7">
              <w:pPr>
                <w:pStyle w:val="Footer"/>
                <w:jc w:val="right"/>
              </w:pPr>
              <w:r>
                <w:t xml:space="preserve">Page </w:t>
              </w:r>
              <w:r>
                <w:fldChar w:fldCharType="begin"/>
              </w:r>
              <w:r>
                <w:instrText xml:space="preserve"> PAGE   \* MERGEFORMAT </w:instrText>
              </w:r>
              <w:r>
                <w:fldChar w:fldCharType="separate"/>
              </w:r>
              <w:r w:rsidR="003234DE">
                <w:rPr>
                  <w:noProof/>
                </w:rPr>
                <w:t>13</w:t>
              </w:r>
              <w:r>
                <w:rPr>
                  <w:noProof/>
                </w:rPr>
                <w:fldChar w:fldCharType="end"/>
              </w:r>
            </w:p>
          </w:tc>
        </w:tr>
      </w:tbl>
      <w:p w14:paraId="3B9AEC4C" w14:textId="77777777" w:rsidR="00074732" w:rsidRDefault="00A151BE">
        <w:pPr>
          <w:pStyle w:val="Footer"/>
        </w:pPr>
      </w:p>
    </w:sdtContent>
  </w:sdt>
  <w:p w14:paraId="4168019E" w14:textId="77777777" w:rsidR="00074732" w:rsidRPr="00714235" w:rsidRDefault="00074732" w:rsidP="008155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38"/>
      <w:gridCol w:w="1122"/>
    </w:tblGrid>
    <w:tr w:rsidR="00074732" w14:paraId="02DBED7B" w14:textId="77777777" w:rsidTr="00696CC7">
      <w:tc>
        <w:tcPr>
          <w:tcW w:w="4567" w:type="pct"/>
        </w:tcPr>
        <w:p w14:paraId="0B032B1C" w14:textId="4C69CD4A" w:rsidR="00074732" w:rsidRDefault="00074732" w:rsidP="00696CC7">
          <w:pPr>
            <w:pStyle w:val="Footer"/>
          </w:pPr>
          <w:r w:rsidRPr="00A86FCD">
            <w:rPr>
              <w:color w:val="000000" w:themeColor="text1"/>
            </w:rPr>
            <w:fldChar w:fldCharType="begin"/>
          </w:r>
          <w:r w:rsidRPr="00A86FCD">
            <w:rPr>
              <w:color w:val="000000" w:themeColor="text1"/>
            </w:rPr>
            <w:instrText xml:space="preserve"> TITLE   \* MERGEFORMAT </w:instrText>
          </w:r>
          <w:r w:rsidRPr="00A86FCD">
            <w:rPr>
              <w:color w:val="000000" w:themeColor="text1"/>
            </w:rPr>
            <w:fldChar w:fldCharType="separate"/>
          </w:r>
          <w:r w:rsidR="003234DE">
            <w:rPr>
              <w:color w:val="000000" w:themeColor="text1"/>
            </w:rPr>
            <w:t>Migration Technical Guide</w:t>
          </w:r>
          <w:r w:rsidRPr="00A86FCD">
            <w:rPr>
              <w:color w:val="000000" w:themeColor="text1"/>
            </w:rPr>
            <w:fldChar w:fldCharType="end"/>
          </w:r>
          <w:r>
            <w:rPr>
              <w:color w:val="000000" w:themeColor="text1"/>
            </w:rPr>
            <w:t xml:space="preserve"> - </w:t>
          </w:r>
          <w:r>
            <w:rPr>
              <w:color w:val="000000" w:themeColor="text1"/>
              <w:lang w:val="en-GB"/>
            </w:rPr>
            <w:t>Migration Capability</w:t>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SUBJECT   \* MERGEFORMAT </w:instrText>
          </w:r>
          <w:r w:rsidRPr="00A86FCD">
            <w:rPr>
              <w:color w:val="000000" w:themeColor="text1"/>
            </w:rPr>
            <w:fldChar w:fldCharType="separate"/>
          </w:r>
          <w:r w:rsidR="003234DE">
            <w:rPr>
              <w:color w:val="000000" w:themeColor="text1"/>
            </w:rPr>
            <w:t>Configuration Manager 1610</w:t>
          </w:r>
          <w:r w:rsidRPr="00A86FCD">
            <w:rPr>
              <w:color w:val="000000" w:themeColor="text1"/>
            </w:rPr>
            <w:fldChar w:fldCharType="end"/>
          </w:r>
          <w:r w:rsidRPr="00A86FCD">
            <w:rPr>
              <w:color w:val="000000" w:themeColor="text1"/>
            </w:rPr>
            <w:t xml:space="preserve">, Version </w:t>
          </w:r>
          <w:r w:rsidRPr="00A86FCD">
            <w:rPr>
              <w:color w:val="000000" w:themeColor="text1"/>
            </w:rPr>
            <w:fldChar w:fldCharType="begin"/>
          </w:r>
          <w:r w:rsidRPr="00A86FCD">
            <w:rPr>
              <w:color w:val="000000" w:themeColor="text1"/>
            </w:rPr>
            <w:instrText xml:space="preserve"> DOCPROPERTY  Version  \* MERGEFORMAT </w:instrText>
          </w:r>
          <w:r w:rsidRPr="00A86FCD">
            <w:rPr>
              <w:color w:val="000000" w:themeColor="text1"/>
            </w:rPr>
            <w:fldChar w:fldCharType="separate"/>
          </w:r>
          <w:r w:rsidR="003234DE">
            <w:rPr>
              <w:color w:val="000000" w:themeColor="text1"/>
            </w:rPr>
            <w:t>1</w:t>
          </w:r>
          <w:r w:rsidRPr="00A86FCD">
            <w:rPr>
              <w:color w:val="000000" w:themeColor="text1"/>
            </w:rPr>
            <w:fldChar w:fldCharType="end"/>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AUTHOR   \* MERGEFORMAT </w:instrText>
          </w:r>
          <w:r w:rsidRPr="00A86FCD">
            <w:rPr>
              <w:color w:val="000000" w:themeColor="text1"/>
            </w:rPr>
            <w:fldChar w:fldCharType="end"/>
          </w:r>
          <w:r w:rsidR="003234DE">
            <w:rPr>
              <w:color w:val="000000" w:themeColor="text1"/>
            </w:rPr>
            <w:t xml:space="preserve"> </w:t>
          </w:r>
          <w:r w:rsidRPr="005C56AE">
            <w:rPr>
              <w:color w:val="000000" w:themeColor="text1"/>
            </w:rPr>
            <w:t>"</w:t>
          </w:r>
          <w:r w:rsidRPr="005C56AE">
            <w:rPr>
              <w:color w:val="000000" w:themeColor="text1"/>
            </w:rPr>
            <w:fldChar w:fldCharType="begin"/>
          </w:r>
          <w:r w:rsidRPr="005C56AE">
            <w:rPr>
              <w:color w:val="000000" w:themeColor="text1"/>
            </w:rPr>
            <w:instrText xml:space="preserve"> FILENAME   \* MERGEFORMAT </w:instrText>
          </w:r>
          <w:r w:rsidRPr="005C56AE">
            <w:rPr>
              <w:color w:val="000000" w:themeColor="text1"/>
            </w:rPr>
            <w:fldChar w:fldCharType="separate"/>
          </w:r>
          <w:r w:rsidR="003234DE">
            <w:rPr>
              <w:noProof/>
              <w:color w:val="000000" w:themeColor="text1"/>
            </w:rPr>
            <w:t>CM_10_Migration_TechnicalGuide_1610.docx</w:t>
          </w:r>
          <w:r w:rsidRPr="005C56AE">
            <w:rPr>
              <w:color w:val="000000" w:themeColor="text1"/>
            </w:rPr>
            <w:fldChar w:fldCharType="end"/>
          </w:r>
          <w:r w:rsidRPr="005C56AE">
            <w:rPr>
              <w:color w:val="000000" w:themeColor="text1"/>
            </w:rPr>
            <w:t xml:space="preserve">" last modified on </w:t>
          </w:r>
          <w:r w:rsidRPr="005C56AE">
            <w:rPr>
              <w:color w:val="000000" w:themeColor="text1"/>
            </w:rPr>
            <w:fldChar w:fldCharType="begin"/>
          </w:r>
          <w:r w:rsidRPr="005C56AE">
            <w:rPr>
              <w:color w:val="000000" w:themeColor="text1"/>
            </w:rPr>
            <w:instrText xml:space="preserve"> SAVEDATE  \@ "d MMM. yy" </w:instrText>
          </w:r>
          <w:r w:rsidRPr="005C56AE">
            <w:rPr>
              <w:color w:val="000000" w:themeColor="text1"/>
            </w:rPr>
            <w:fldChar w:fldCharType="separate"/>
          </w:r>
          <w:r w:rsidR="006506C3">
            <w:rPr>
              <w:noProof/>
              <w:color w:val="000000" w:themeColor="text1"/>
            </w:rPr>
            <w:t>24 Sep. 17</w:t>
          </w:r>
          <w:r w:rsidRPr="005C56AE">
            <w:rPr>
              <w:color w:val="000000" w:themeColor="text1"/>
            </w:rPr>
            <w:fldChar w:fldCharType="end"/>
          </w:r>
          <w:r w:rsidRPr="005C56AE">
            <w:rPr>
              <w:color w:val="000000" w:themeColor="text1"/>
            </w:rPr>
            <w:t xml:space="preserve">, Rev </w:t>
          </w:r>
          <w:r w:rsidRPr="005C56AE">
            <w:rPr>
              <w:color w:val="000000" w:themeColor="text1"/>
            </w:rPr>
            <w:fldChar w:fldCharType="begin"/>
          </w:r>
          <w:r w:rsidRPr="005C56AE">
            <w:rPr>
              <w:color w:val="000000" w:themeColor="text1"/>
            </w:rPr>
            <w:instrText xml:space="preserve"> REVNUM   \* MERGEFORMAT </w:instrText>
          </w:r>
          <w:r w:rsidRPr="005C56AE">
            <w:rPr>
              <w:color w:val="000000" w:themeColor="text1"/>
            </w:rPr>
            <w:fldChar w:fldCharType="separate"/>
          </w:r>
          <w:r w:rsidR="003234DE">
            <w:rPr>
              <w:noProof/>
              <w:color w:val="000000" w:themeColor="text1"/>
            </w:rPr>
            <w:t>1</w:t>
          </w:r>
          <w:r w:rsidRPr="005C56AE">
            <w:rPr>
              <w:color w:val="000000" w:themeColor="text1"/>
            </w:rPr>
            <w:fldChar w:fldCharType="end"/>
          </w:r>
        </w:p>
      </w:tc>
      <w:tc>
        <w:tcPr>
          <w:tcW w:w="433" w:type="pct"/>
        </w:tcPr>
        <w:p w14:paraId="1399804E" w14:textId="27DB6F53" w:rsidR="00074732" w:rsidRDefault="00074732" w:rsidP="00696CC7">
          <w:pPr>
            <w:pStyle w:val="Footer"/>
            <w:jc w:val="right"/>
          </w:pPr>
          <w:r>
            <w:t xml:space="preserve">Page </w:t>
          </w:r>
          <w:r>
            <w:fldChar w:fldCharType="begin"/>
          </w:r>
          <w:r>
            <w:instrText xml:space="preserve"> PAGE   \* MERGEFORMAT </w:instrText>
          </w:r>
          <w:r>
            <w:fldChar w:fldCharType="separate"/>
          </w:r>
          <w:r w:rsidR="003234DE">
            <w:rPr>
              <w:noProof/>
            </w:rPr>
            <w:t>21</w:t>
          </w:r>
          <w:r>
            <w:rPr>
              <w:noProof/>
            </w:rPr>
            <w:fldChar w:fldCharType="end"/>
          </w:r>
        </w:p>
      </w:tc>
    </w:tr>
  </w:tbl>
  <w:p w14:paraId="4A32438D" w14:textId="77777777" w:rsidR="00074732" w:rsidRDefault="00074732"/>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7155550"/>
      <w:docPartObj>
        <w:docPartGallery w:val="Page Numbers (Bottom of Page)"/>
        <w:docPartUnique/>
      </w:docPartObj>
    </w:sdtPr>
    <w:sdtEndPr>
      <w:rPr>
        <w:noProof/>
      </w:rPr>
    </w:sdtEndPr>
    <w:sdtContent>
      <w:p w14:paraId="569697E9" w14:textId="77777777" w:rsidR="00074732" w:rsidRDefault="00074732">
        <w:pPr>
          <w:pStyle w:val="Footer"/>
          <w:rPr>
            <w:noProof/>
          </w:rPr>
        </w:pPr>
      </w:p>
      <w:tbl>
        <w:tblPr>
          <w:tblStyle w:val="TableGrid"/>
          <w:tblW w:w="5000" w:type="pct"/>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64"/>
          <w:gridCol w:w="1496"/>
        </w:tblGrid>
        <w:tr w:rsidR="00074732" w14:paraId="4497844B" w14:textId="77777777" w:rsidTr="0006708B">
          <w:tc>
            <w:tcPr>
              <w:tcW w:w="4423" w:type="pct"/>
            </w:tcPr>
            <w:p w14:paraId="006384A4" w14:textId="5907DC70" w:rsidR="00074732" w:rsidRDefault="00074732" w:rsidP="00696CC7">
              <w:pPr>
                <w:pStyle w:val="Footer"/>
              </w:pPr>
              <w:r w:rsidRPr="00A86FCD">
                <w:rPr>
                  <w:color w:val="000000" w:themeColor="text1"/>
                </w:rPr>
                <w:fldChar w:fldCharType="begin"/>
              </w:r>
              <w:r w:rsidRPr="00A86FCD">
                <w:rPr>
                  <w:color w:val="000000" w:themeColor="text1"/>
                </w:rPr>
                <w:instrText xml:space="preserve"> TITLE   \* MERGEFORMAT </w:instrText>
              </w:r>
              <w:r w:rsidRPr="00A86FCD">
                <w:rPr>
                  <w:color w:val="000000" w:themeColor="text1"/>
                </w:rPr>
                <w:fldChar w:fldCharType="separate"/>
              </w:r>
              <w:r w:rsidR="003234DE">
                <w:rPr>
                  <w:color w:val="000000" w:themeColor="text1"/>
                </w:rPr>
                <w:t>Migration Technical Guide</w:t>
              </w:r>
              <w:r w:rsidRPr="00A86FCD">
                <w:rPr>
                  <w:color w:val="000000" w:themeColor="text1"/>
                </w:rPr>
                <w:fldChar w:fldCharType="end"/>
              </w:r>
              <w:r>
                <w:rPr>
                  <w:color w:val="000000" w:themeColor="text1"/>
                </w:rPr>
                <w:t xml:space="preserve"> - </w:t>
              </w:r>
              <w:r>
                <w:rPr>
                  <w:color w:val="000000" w:themeColor="text1"/>
                  <w:lang w:val="en-GB"/>
                </w:rPr>
                <w:t>Migration Capability</w:t>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SUBJECT   \* MERGEFORMAT </w:instrText>
              </w:r>
              <w:r w:rsidRPr="00A86FCD">
                <w:rPr>
                  <w:color w:val="000000" w:themeColor="text1"/>
                </w:rPr>
                <w:fldChar w:fldCharType="separate"/>
              </w:r>
              <w:r w:rsidR="003234DE">
                <w:rPr>
                  <w:color w:val="000000" w:themeColor="text1"/>
                </w:rPr>
                <w:t>Configuration Manager 1610</w:t>
              </w:r>
              <w:r w:rsidRPr="00A86FCD">
                <w:rPr>
                  <w:color w:val="000000" w:themeColor="text1"/>
                </w:rPr>
                <w:fldChar w:fldCharType="end"/>
              </w:r>
              <w:r w:rsidRPr="00A86FCD">
                <w:rPr>
                  <w:color w:val="000000" w:themeColor="text1"/>
                </w:rPr>
                <w:t xml:space="preserve">, Version </w:t>
              </w:r>
              <w:r w:rsidRPr="00A86FCD">
                <w:rPr>
                  <w:color w:val="000000" w:themeColor="text1"/>
                </w:rPr>
                <w:fldChar w:fldCharType="begin"/>
              </w:r>
              <w:r w:rsidRPr="00A86FCD">
                <w:rPr>
                  <w:color w:val="000000" w:themeColor="text1"/>
                </w:rPr>
                <w:instrText xml:space="preserve"> DOCPROPERTY  Version  \* MERGEFORMAT </w:instrText>
              </w:r>
              <w:r w:rsidRPr="00A86FCD">
                <w:rPr>
                  <w:color w:val="000000" w:themeColor="text1"/>
                </w:rPr>
                <w:fldChar w:fldCharType="separate"/>
              </w:r>
              <w:r w:rsidR="003234DE">
                <w:rPr>
                  <w:color w:val="000000" w:themeColor="text1"/>
                </w:rPr>
                <w:t>1</w:t>
              </w:r>
              <w:r w:rsidRPr="00A86FCD">
                <w:rPr>
                  <w:color w:val="000000" w:themeColor="text1"/>
                </w:rPr>
                <w:fldChar w:fldCharType="end"/>
              </w:r>
              <w:r w:rsidRPr="00A86FCD">
                <w:rPr>
                  <w:color w:val="000000" w:themeColor="text1"/>
                </w:rPr>
                <w:t xml:space="preserve">  </w:t>
              </w:r>
              <w:r w:rsidRPr="00A86FCD">
                <w:rPr>
                  <w:color w:val="000000" w:themeColor="text1"/>
                </w:rPr>
                <w:fldChar w:fldCharType="begin"/>
              </w:r>
              <w:r w:rsidRPr="00A86FCD">
                <w:rPr>
                  <w:color w:val="000000" w:themeColor="text1"/>
                </w:rPr>
                <w:instrText xml:space="preserve"> AUTHOR   \* MERGEFORMAT </w:instrText>
              </w:r>
              <w:r w:rsidRPr="00A86FCD">
                <w:rPr>
                  <w:color w:val="000000" w:themeColor="text1"/>
                </w:rPr>
                <w:fldChar w:fldCharType="end"/>
              </w:r>
              <w:r w:rsidR="003234DE">
                <w:rPr>
                  <w:color w:val="000000" w:themeColor="text1"/>
                </w:rPr>
                <w:t xml:space="preserve"> </w:t>
              </w:r>
              <w:r w:rsidRPr="005C56AE">
                <w:rPr>
                  <w:color w:val="000000" w:themeColor="text1"/>
                </w:rPr>
                <w:t>"</w:t>
              </w:r>
              <w:r w:rsidRPr="005C56AE">
                <w:rPr>
                  <w:color w:val="000000" w:themeColor="text1"/>
                </w:rPr>
                <w:fldChar w:fldCharType="begin"/>
              </w:r>
              <w:r w:rsidRPr="005C56AE">
                <w:rPr>
                  <w:color w:val="000000" w:themeColor="text1"/>
                </w:rPr>
                <w:instrText xml:space="preserve"> FILENAME   \* MERGEFORMAT </w:instrText>
              </w:r>
              <w:r w:rsidRPr="005C56AE">
                <w:rPr>
                  <w:color w:val="000000" w:themeColor="text1"/>
                </w:rPr>
                <w:fldChar w:fldCharType="separate"/>
              </w:r>
              <w:r w:rsidR="003234DE">
                <w:rPr>
                  <w:noProof/>
                  <w:color w:val="000000" w:themeColor="text1"/>
                </w:rPr>
                <w:t>CM_10_Migration_TechnicalGuide_1610.docx</w:t>
              </w:r>
              <w:r w:rsidRPr="005C56AE">
                <w:rPr>
                  <w:color w:val="000000" w:themeColor="text1"/>
                </w:rPr>
                <w:fldChar w:fldCharType="end"/>
              </w:r>
              <w:r w:rsidRPr="005C56AE">
                <w:rPr>
                  <w:color w:val="000000" w:themeColor="text1"/>
                </w:rPr>
                <w:t xml:space="preserve">" last modified on </w:t>
              </w:r>
              <w:r w:rsidRPr="005C56AE">
                <w:rPr>
                  <w:color w:val="000000" w:themeColor="text1"/>
                </w:rPr>
                <w:fldChar w:fldCharType="begin"/>
              </w:r>
              <w:r w:rsidRPr="005C56AE">
                <w:rPr>
                  <w:color w:val="000000" w:themeColor="text1"/>
                </w:rPr>
                <w:instrText xml:space="preserve"> SAVEDATE  \@ "d MMM. yy" </w:instrText>
              </w:r>
              <w:r w:rsidRPr="005C56AE">
                <w:rPr>
                  <w:color w:val="000000" w:themeColor="text1"/>
                </w:rPr>
                <w:fldChar w:fldCharType="separate"/>
              </w:r>
              <w:r w:rsidR="006506C3">
                <w:rPr>
                  <w:noProof/>
                  <w:color w:val="000000" w:themeColor="text1"/>
                </w:rPr>
                <w:t>24 Sep. 17</w:t>
              </w:r>
              <w:r w:rsidRPr="005C56AE">
                <w:rPr>
                  <w:color w:val="000000" w:themeColor="text1"/>
                </w:rPr>
                <w:fldChar w:fldCharType="end"/>
              </w:r>
              <w:r w:rsidRPr="005C56AE">
                <w:rPr>
                  <w:color w:val="000000" w:themeColor="text1"/>
                </w:rPr>
                <w:t xml:space="preserve">, Rev </w:t>
              </w:r>
              <w:r w:rsidRPr="005C56AE">
                <w:rPr>
                  <w:color w:val="000000" w:themeColor="text1"/>
                </w:rPr>
                <w:fldChar w:fldCharType="begin"/>
              </w:r>
              <w:r w:rsidRPr="005C56AE">
                <w:rPr>
                  <w:color w:val="000000" w:themeColor="text1"/>
                </w:rPr>
                <w:instrText xml:space="preserve"> REVNUM   \* MERGEFORMAT </w:instrText>
              </w:r>
              <w:r w:rsidRPr="005C56AE">
                <w:rPr>
                  <w:color w:val="000000" w:themeColor="text1"/>
                </w:rPr>
                <w:fldChar w:fldCharType="separate"/>
              </w:r>
              <w:r w:rsidR="003234DE">
                <w:rPr>
                  <w:noProof/>
                  <w:color w:val="000000" w:themeColor="text1"/>
                </w:rPr>
                <w:t>1</w:t>
              </w:r>
              <w:r w:rsidRPr="005C56AE">
                <w:rPr>
                  <w:color w:val="000000" w:themeColor="text1"/>
                </w:rPr>
                <w:fldChar w:fldCharType="end"/>
              </w:r>
            </w:p>
          </w:tc>
          <w:tc>
            <w:tcPr>
              <w:tcW w:w="577" w:type="pct"/>
            </w:tcPr>
            <w:p w14:paraId="04E4477F" w14:textId="58700A02" w:rsidR="00074732" w:rsidRDefault="00074732" w:rsidP="00696CC7">
              <w:pPr>
                <w:pStyle w:val="Footer"/>
                <w:jc w:val="right"/>
              </w:pPr>
              <w:r>
                <w:t xml:space="preserve">Page </w:t>
              </w:r>
              <w:r>
                <w:fldChar w:fldCharType="begin"/>
              </w:r>
              <w:r>
                <w:instrText xml:space="preserve"> PAGE   \* MERGEFORMAT </w:instrText>
              </w:r>
              <w:r>
                <w:fldChar w:fldCharType="separate"/>
              </w:r>
              <w:r w:rsidR="003234DE">
                <w:rPr>
                  <w:noProof/>
                </w:rPr>
                <w:t>20</w:t>
              </w:r>
              <w:r>
                <w:rPr>
                  <w:noProof/>
                </w:rPr>
                <w:fldChar w:fldCharType="end"/>
              </w:r>
            </w:p>
          </w:tc>
        </w:tr>
      </w:tbl>
      <w:p w14:paraId="64014211" w14:textId="77777777" w:rsidR="00074732" w:rsidRDefault="00A151BE">
        <w:pPr>
          <w:pStyle w:val="Footer"/>
        </w:pPr>
      </w:p>
    </w:sdtContent>
  </w:sdt>
  <w:p w14:paraId="1F5068DC" w14:textId="77777777" w:rsidR="00074732" w:rsidRPr="00714235" w:rsidRDefault="00074732" w:rsidP="008155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F69B57" w14:textId="77777777" w:rsidR="00A151BE" w:rsidRDefault="00A151BE">
      <w:pPr>
        <w:spacing w:before="0" w:after="0" w:line="240" w:lineRule="auto"/>
      </w:pPr>
      <w:r>
        <w:separator/>
      </w:r>
    </w:p>
  </w:footnote>
  <w:footnote w:type="continuationSeparator" w:id="0">
    <w:p w14:paraId="02CB24B1" w14:textId="77777777" w:rsidR="00A151BE" w:rsidRDefault="00A151BE">
      <w:pPr>
        <w:spacing w:before="0" w:after="0" w:line="240" w:lineRule="auto"/>
      </w:pPr>
      <w:r>
        <w:continuationSeparator/>
      </w:r>
    </w:p>
  </w:footnote>
  <w:footnote w:type="continuationNotice" w:id="1">
    <w:p w14:paraId="511646ED" w14:textId="77777777" w:rsidR="00A151BE" w:rsidRDefault="00A151BE">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599EA" w14:textId="77777777" w:rsidR="006506C3" w:rsidRDefault="006506C3">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600" w:firstRow="0" w:lastRow="0" w:firstColumn="0" w:lastColumn="0" w:noHBand="1" w:noVBand="1"/>
    </w:tblPr>
    <w:tblGrid>
      <w:gridCol w:w="3123"/>
      <w:gridCol w:w="9837"/>
    </w:tblGrid>
    <w:tr w:rsidR="00074732" w:rsidRPr="00BF6753" w14:paraId="29A39486" w14:textId="77777777" w:rsidTr="00B37158">
      <w:trPr>
        <w:trHeight w:val="800"/>
      </w:trPr>
      <w:tc>
        <w:tcPr>
          <w:tcW w:w="1205" w:type="pct"/>
          <w:tcBorders>
            <w:top w:val="nil"/>
            <w:left w:val="nil"/>
            <w:bottom w:val="nil"/>
            <w:right w:val="nil"/>
          </w:tcBorders>
        </w:tcPr>
        <w:p w14:paraId="5A3DAC62" w14:textId="77777777" w:rsidR="00074732" w:rsidRPr="00BF6753" w:rsidRDefault="00074732" w:rsidP="00B37158">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384A0A94" wp14:editId="0B84ABDB">
                <wp:extent cx="1295648" cy="2762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3795" w:type="pct"/>
          <w:tcBorders>
            <w:top w:val="nil"/>
            <w:left w:val="nil"/>
            <w:bottom w:val="nil"/>
            <w:right w:val="nil"/>
          </w:tcBorders>
          <w:vAlign w:val="bottom"/>
        </w:tcPr>
        <w:p w14:paraId="0B0B0BAA" w14:textId="21B59558" w:rsidR="00074732" w:rsidRPr="00BF6753" w:rsidRDefault="00074732" w:rsidP="00B37158">
          <w:pPr>
            <w:jc w:val="right"/>
            <w:rPr>
              <w:rFonts w:ascii="Calibri" w:eastAsia="Calibri" w:hAnsi="Calibri" w:cs="Calibri"/>
              <w:szCs w:val="16"/>
              <w:lang w:val="en-AU" w:eastAsia="ja-JP"/>
            </w:rPr>
          </w:pPr>
          <w:r w:rsidRPr="00DC1322">
            <w:fldChar w:fldCharType="begin" w:fldLock="1"/>
          </w:r>
          <w:r w:rsidRPr="00DC1322">
            <w:instrText xml:space="preserve"> IF </w:instrText>
          </w:r>
          <w:fldSimple w:instr=" DOCPROPERTY  Confidential  \* MERGEFORMAT " w:fldLock="1">
            <w:r w:rsidRPr="00DC1322">
              <w:instrText>0</w:instrText>
            </w:r>
          </w:fldSimple>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2 "Microsoft and " "" \* MERGEFORMAT </w:instrTex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3 "Microsoft" </w:instrText>
          </w:r>
          <w:fldSimple w:instr=" DOCPROPERTY  Customer  \* MERGEFORMAT ">
            <w:r w:rsidRPr="00DC1322">
              <w:instrText>[Type Customer Name Here]</w:instrText>
            </w:r>
          </w:fldSimple>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41CB26FD" w14:textId="77777777" w:rsidR="00074732" w:rsidRPr="00BF6753" w:rsidRDefault="00074732" w:rsidP="00B37158">
          <w:pPr>
            <w:spacing w:after="0"/>
            <w:jc w:val="center"/>
            <w:rPr>
              <w:rFonts w:ascii="Calibri" w:eastAsia="Calibri" w:hAnsi="Calibri" w:cs="Calibri"/>
              <w:szCs w:val="16"/>
              <w:lang w:val="en-AU" w:eastAsia="en-AU"/>
            </w:rPr>
          </w:pPr>
        </w:p>
      </w:tc>
    </w:tr>
  </w:tbl>
  <w:p w14:paraId="03859FA4" w14:textId="77777777" w:rsidR="00074732" w:rsidRPr="00714235" w:rsidRDefault="00074732" w:rsidP="0071423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522" w:type="pct"/>
      <w:tblLook w:val="0600" w:firstRow="0" w:lastRow="0" w:firstColumn="0" w:lastColumn="0" w:noHBand="1" w:noVBand="1"/>
    </w:tblPr>
    <w:tblGrid>
      <w:gridCol w:w="2704"/>
      <w:gridCol w:w="7633"/>
    </w:tblGrid>
    <w:tr w:rsidR="003234DE" w:rsidRPr="00BF6753" w14:paraId="3B231041" w14:textId="77777777" w:rsidTr="003234DE">
      <w:trPr>
        <w:trHeight w:val="800"/>
      </w:trPr>
      <w:tc>
        <w:tcPr>
          <w:tcW w:w="1308" w:type="pct"/>
          <w:tcBorders>
            <w:top w:val="nil"/>
            <w:left w:val="nil"/>
            <w:bottom w:val="nil"/>
            <w:right w:val="nil"/>
          </w:tcBorders>
        </w:tcPr>
        <w:p w14:paraId="4480CAF2" w14:textId="77777777" w:rsidR="00074732" w:rsidRPr="00BF6753" w:rsidRDefault="00074732" w:rsidP="00B37158">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0E793A4A" wp14:editId="5BBDE520">
                <wp:extent cx="1295648" cy="2762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3692" w:type="pct"/>
          <w:tcBorders>
            <w:top w:val="nil"/>
            <w:left w:val="nil"/>
            <w:bottom w:val="nil"/>
            <w:right w:val="nil"/>
          </w:tcBorders>
          <w:vAlign w:val="bottom"/>
        </w:tcPr>
        <w:p w14:paraId="1BF6829A" w14:textId="379D0866" w:rsidR="00074732" w:rsidRPr="00BF6753" w:rsidRDefault="00074732" w:rsidP="00B37158">
          <w:pPr>
            <w:jc w:val="right"/>
            <w:rPr>
              <w:rFonts w:ascii="Calibri" w:eastAsia="Calibri" w:hAnsi="Calibri" w:cs="Calibri"/>
              <w:szCs w:val="16"/>
              <w:lang w:val="en-AU" w:eastAsia="ja-JP"/>
            </w:rPr>
          </w:pPr>
          <w:r w:rsidRPr="00DC1322">
            <w:fldChar w:fldCharType="begin" w:fldLock="1"/>
          </w:r>
          <w:r w:rsidRPr="00DC1322">
            <w:instrText xml:space="preserve"> IF </w:instrText>
          </w:r>
          <w:fldSimple w:instr=" DOCPROPERTY  Confidential  \* MERGEFORMAT " w:fldLock="1">
            <w:r w:rsidRPr="00DC1322">
              <w:instrText>0</w:instrText>
            </w:r>
          </w:fldSimple>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2 "Microsoft and " "" \* MERGEFORMAT </w:instrTex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3 "Microsoft" </w:instrText>
          </w:r>
          <w:fldSimple w:instr=" DOCPROPERTY  Customer  \* MERGEFORMAT ">
            <w:r w:rsidRPr="00DC1322">
              <w:instrText>[Type Customer Name Here]</w:instrText>
            </w:r>
          </w:fldSimple>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5AFD1BDF" w14:textId="77777777" w:rsidR="00074732" w:rsidRPr="00BF6753" w:rsidRDefault="00074732" w:rsidP="00B37158">
          <w:pPr>
            <w:spacing w:after="0"/>
            <w:jc w:val="center"/>
            <w:rPr>
              <w:rFonts w:ascii="Calibri" w:eastAsia="Calibri" w:hAnsi="Calibri" w:cs="Calibri"/>
              <w:szCs w:val="16"/>
              <w:lang w:val="en-AU" w:eastAsia="en-AU"/>
            </w:rPr>
          </w:pPr>
        </w:p>
      </w:tc>
    </w:tr>
  </w:tbl>
  <w:p w14:paraId="4B336A13" w14:textId="77777777" w:rsidR="00074732" w:rsidRPr="00714235" w:rsidRDefault="00074732" w:rsidP="0071423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4887" w:type="pct"/>
      <w:tblLook w:val="0600" w:firstRow="0" w:lastRow="0" w:firstColumn="0" w:lastColumn="0" w:noHBand="1" w:noVBand="1"/>
    </w:tblPr>
    <w:tblGrid>
      <w:gridCol w:w="3739"/>
      <w:gridCol w:w="8928"/>
    </w:tblGrid>
    <w:tr w:rsidR="003234DE" w:rsidRPr="00BF6753" w14:paraId="4B6A11CD" w14:textId="77777777" w:rsidTr="003234DE">
      <w:trPr>
        <w:trHeight w:val="800"/>
      </w:trPr>
      <w:tc>
        <w:tcPr>
          <w:tcW w:w="1476" w:type="pct"/>
          <w:tcBorders>
            <w:top w:val="nil"/>
            <w:left w:val="nil"/>
            <w:bottom w:val="nil"/>
            <w:right w:val="nil"/>
          </w:tcBorders>
        </w:tcPr>
        <w:p w14:paraId="37C4A8DC" w14:textId="77777777" w:rsidR="003234DE" w:rsidRPr="00BF6753" w:rsidRDefault="003234DE" w:rsidP="00B37158">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26086AC1" wp14:editId="2BF428C9">
                <wp:extent cx="1295648" cy="276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3524" w:type="pct"/>
          <w:tcBorders>
            <w:top w:val="nil"/>
            <w:left w:val="nil"/>
            <w:bottom w:val="nil"/>
            <w:right w:val="nil"/>
          </w:tcBorders>
          <w:vAlign w:val="bottom"/>
        </w:tcPr>
        <w:p w14:paraId="0E8ECD8D" w14:textId="6CF78DD5" w:rsidR="003234DE" w:rsidRPr="00BF6753" w:rsidRDefault="003234DE" w:rsidP="00B37158">
          <w:pPr>
            <w:jc w:val="right"/>
            <w:rPr>
              <w:rFonts w:ascii="Calibri" w:eastAsia="Calibri" w:hAnsi="Calibri" w:cs="Calibri"/>
              <w:szCs w:val="16"/>
              <w:lang w:val="en-AU" w:eastAsia="ja-JP"/>
            </w:rPr>
          </w:pPr>
          <w:r w:rsidRPr="00DC1322">
            <w:fldChar w:fldCharType="begin" w:fldLock="1"/>
          </w:r>
          <w:r w:rsidRPr="00DC1322">
            <w:instrText xml:space="preserve"> IF </w:instrText>
          </w:r>
          <w:fldSimple w:instr=" DOCPROPERTY  Confidential  \* MERGEFORMAT " w:fldLock="1">
            <w:r w:rsidRPr="00DC1322">
              <w:instrText>0</w:instrText>
            </w:r>
          </w:fldSimple>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2 "Microsoft and " "" \* MERGEFORMAT </w:instrTex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3 "Microsoft" </w:instrText>
          </w:r>
          <w:fldSimple w:instr=" DOCPROPERTY  Customer  \* MERGEFORMAT ">
            <w:r w:rsidRPr="00DC1322">
              <w:instrText>[Type Customer Name Here]</w:instrText>
            </w:r>
          </w:fldSimple>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17705498" w14:textId="77777777" w:rsidR="003234DE" w:rsidRPr="00BF6753" w:rsidRDefault="003234DE" w:rsidP="00B37158">
          <w:pPr>
            <w:spacing w:after="0"/>
            <w:jc w:val="center"/>
            <w:rPr>
              <w:rFonts w:ascii="Calibri" w:eastAsia="Calibri" w:hAnsi="Calibri" w:cs="Calibri"/>
              <w:szCs w:val="16"/>
              <w:lang w:val="en-AU" w:eastAsia="en-AU"/>
            </w:rPr>
          </w:pPr>
        </w:p>
      </w:tc>
    </w:tr>
  </w:tbl>
  <w:p w14:paraId="3F39C35C" w14:textId="77777777" w:rsidR="003234DE" w:rsidRPr="00714235" w:rsidRDefault="003234DE" w:rsidP="007142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600" w:firstRow="0" w:lastRow="0" w:firstColumn="0" w:lastColumn="0" w:noHBand="1" w:noVBand="1"/>
    </w:tblPr>
    <w:tblGrid>
      <w:gridCol w:w="2256"/>
      <w:gridCol w:w="7104"/>
    </w:tblGrid>
    <w:tr w:rsidR="00074732" w:rsidRPr="00BF6753" w14:paraId="65BED2B1" w14:textId="77777777" w:rsidTr="00B04116">
      <w:trPr>
        <w:trHeight w:val="800"/>
      </w:trPr>
      <w:tc>
        <w:tcPr>
          <w:tcW w:w="2256" w:type="dxa"/>
          <w:tcBorders>
            <w:top w:val="nil"/>
            <w:left w:val="nil"/>
            <w:bottom w:val="nil"/>
            <w:right w:val="nil"/>
          </w:tcBorders>
        </w:tcPr>
        <w:p w14:paraId="65BED2AE" w14:textId="77777777" w:rsidR="00074732" w:rsidRPr="00BF6753" w:rsidRDefault="00074732" w:rsidP="00BF675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65BED2D0" wp14:editId="65BED2D1">
                <wp:extent cx="1295648" cy="276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65BED2AF" w14:textId="6E6DA508" w:rsidR="00074732" w:rsidRPr="00BF6753" w:rsidRDefault="00074732" w:rsidP="00DC1322">
          <w:pPr>
            <w:jc w:val="right"/>
            <w:rPr>
              <w:rFonts w:ascii="Calibri" w:eastAsia="Calibri" w:hAnsi="Calibri" w:cs="Calibri"/>
              <w:szCs w:val="16"/>
              <w:lang w:val="en-AU" w:eastAsia="ja-JP"/>
            </w:rPr>
          </w:pPr>
          <w:r w:rsidRPr="00DC1322">
            <w:fldChar w:fldCharType="begin" w:fldLock="1"/>
          </w:r>
          <w:r w:rsidRPr="00DC1322">
            <w:instrText xml:space="preserve"> IF </w:instrText>
          </w:r>
          <w:fldSimple w:instr=" DOCPROPERTY  Confidential  \* MERGEFORMAT " w:fldLock="1">
            <w:r w:rsidRPr="00DC1322">
              <w:instrText>0</w:instrText>
            </w:r>
          </w:fldSimple>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2 "Microsoft and " "" \* MERGEFORMAT </w:instrTex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3 "Microsoft" </w:instrText>
          </w:r>
          <w:fldSimple w:instr=" DOCPROPERTY  Customer  \* MERGEFORMAT ">
            <w:r w:rsidRPr="00DC1322">
              <w:instrText>[Type Customer Name Here]</w:instrText>
            </w:r>
          </w:fldSimple>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65BED2B0" w14:textId="77777777" w:rsidR="00074732" w:rsidRPr="00BF6753" w:rsidRDefault="00074732" w:rsidP="00BF6753">
          <w:pPr>
            <w:spacing w:after="0"/>
            <w:jc w:val="center"/>
            <w:rPr>
              <w:rFonts w:ascii="Calibri" w:eastAsia="Calibri" w:hAnsi="Calibri" w:cs="Calibri"/>
              <w:szCs w:val="16"/>
              <w:lang w:val="en-AU" w:eastAsia="en-AU"/>
            </w:rPr>
          </w:pPr>
        </w:p>
      </w:tc>
    </w:tr>
  </w:tbl>
  <w:p w14:paraId="7FC2C16D" w14:textId="77777777" w:rsidR="006506C3" w:rsidRDefault="006506C3" w:rsidP="006506C3">
    <w:pPr>
      <w:pStyle w:val="Header"/>
    </w:pPr>
    <w:r w:rsidRPr="00D82EDD">
      <w:t xml:space="preserve">"This document contains sections which discuss user accounts, service accounts, and/or passwords. In addition to this document, all of the recommended practices in the </w:t>
    </w:r>
    <w:hyperlink r:id="rId2" w:history="1">
      <w:r w:rsidRPr="00D82EDD">
        <w:rPr>
          <w:rStyle w:val="Hyperlink"/>
          <w:i/>
        </w:rPr>
        <w:t>Secure Delivery Practices</w:t>
      </w:r>
    </w:hyperlink>
    <w:r w:rsidRPr="00D82EDD">
      <w:rPr>
        <w:i/>
      </w:rPr>
      <w:t xml:space="preserve"> - Credentials and Account Management Practices</w:t>
    </w:r>
    <w:r w:rsidRPr="00D82EDD">
      <w:t xml:space="preserve"> guide should be followed".</w:t>
    </w:r>
  </w:p>
  <w:p w14:paraId="65BED2B2" w14:textId="77777777" w:rsidR="00074732" w:rsidRPr="00BF6753" w:rsidRDefault="00074732" w:rsidP="00BF6753">
    <w:pPr>
      <w:tabs>
        <w:tab w:val="center" w:pos="4680"/>
        <w:tab w:val="right" w:pos="9360"/>
      </w:tabs>
      <w:spacing w:after="0" w:line="240" w:lineRule="auto"/>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8EA" w14:textId="77777777" w:rsidR="006506C3" w:rsidRDefault="006506C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ED2C8" w14:textId="77777777" w:rsidR="00074732" w:rsidRPr="00714235" w:rsidRDefault="00074732" w:rsidP="007142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600" w:firstRow="0" w:lastRow="0" w:firstColumn="0" w:lastColumn="0" w:noHBand="1" w:noVBand="1"/>
    </w:tblPr>
    <w:tblGrid>
      <w:gridCol w:w="3123"/>
      <w:gridCol w:w="9837"/>
    </w:tblGrid>
    <w:tr w:rsidR="00074732" w:rsidRPr="00BF6753" w14:paraId="777D48C6" w14:textId="77777777" w:rsidTr="00B37158">
      <w:trPr>
        <w:trHeight w:val="800"/>
      </w:trPr>
      <w:tc>
        <w:tcPr>
          <w:tcW w:w="1205" w:type="pct"/>
          <w:tcBorders>
            <w:top w:val="nil"/>
            <w:left w:val="nil"/>
            <w:bottom w:val="nil"/>
            <w:right w:val="nil"/>
          </w:tcBorders>
        </w:tcPr>
        <w:p w14:paraId="043986AB" w14:textId="77777777" w:rsidR="00074732" w:rsidRPr="00BF6753" w:rsidRDefault="00074732" w:rsidP="00B37158">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1C5DC141" wp14:editId="53CB8EB0">
                <wp:extent cx="1295648" cy="2762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3795" w:type="pct"/>
          <w:tcBorders>
            <w:top w:val="nil"/>
            <w:left w:val="nil"/>
            <w:bottom w:val="nil"/>
            <w:right w:val="nil"/>
          </w:tcBorders>
          <w:vAlign w:val="bottom"/>
        </w:tcPr>
        <w:p w14:paraId="2DF00F76" w14:textId="74B50D25" w:rsidR="00074732" w:rsidRPr="00BF6753" w:rsidRDefault="00074732" w:rsidP="00B37158">
          <w:pPr>
            <w:jc w:val="right"/>
            <w:rPr>
              <w:rFonts w:ascii="Calibri" w:eastAsia="Calibri" w:hAnsi="Calibri" w:cs="Calibri"/>
              <w:szCs w:val="16"/>
              <w:lang w:val="en-AU" w:eastAsia="ja-JP"/>
            </w:rPr>
          </w:pPr>
          <w:r w:rsidRPr="00DC1322">
            <w:fldChar w:fldCharType="begin" w:fldLock="1"/>
          </w:r>
          <w:r w:rsidRPr="00DC1322">
            <w:instrText xml:space="preserve"> IF </w:instrText>
          </w:r>
          <w:fldSimple w:instr=" DOCPROPERTY  Confidential  \* MERGEFORMAT " w:fldLock="1">
            <w:r w:rsidRPr="00DC1322">
              <w:instrText>0</w:instrText>
            </w:r>
          </w:fldSimple>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2 "Microsoft and " "" \* MERGEFORMAT </w:instrTex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3 "Microsoft" </w:instrText>
          </w:r>
          <w:fldSimple w:instr=" DOCPROPERTY  Customer  \* MERGEFORMAT ">
            <w:r w:rsidRPr="00DC1322">
              <w:instrText>[Type Customer Name Here]</w:instrText>
            </w:r>
          </w:fldSimple>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6D8DE453" w14:textId="77777777" w:rsidR="00074732" w:rsidRPr="00BF6753" w:rsidRDefault="00074732" w:rsidP="00B37158">
          <w:pPr>
            <w:spacing w:after="0"/>
            <w:jc w:val="center"/>
            <w:rPr>
              <w:rFonts w:ascii="Calibri" w:eastAsia="Calibri" w:hAnsi="Calibri" w:cs="Calibri"/>
              <w:szCs w:val="16"/>
              <w:lang w:val="en-AU" w:eastAsia="en-AU"/>
            </w:rPr>
          </w:pPr>
        </w:p>
      </w:tc>
    </w:tr>
  </w:tbl>
  <w:p w14:paraId="6D0F870D" w14:textId="77777777" w:rsidR="00074732" w:rsidRPr="00714235" w:rsidRDefault="00074732" w:rsidP="0071423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600" w:firstRow="0" w:lastRow="0" w:firstColumn="0" w:lastColumn="0" w:noHBand="1" w:noVBand="1"/>
    </w:tblPr>
    <w:tblGrid>
      <w:gridCol w:w="2256"/>
      <w:gridCol w:w="7104"/>
    </w:tblGrid>
    <w:tr w:rsidR="00074732" w:rsidRPr="00BF6753" w14:paraId="2A868890" w14:textId="77777777" w:rsidTr="00B37158">
      <w:trPr>
        <w:trHeight w:val="800"/>
      </w:trPr>
      <w:tc>
        <w:tcPr>
          <w:tcW w:w="1205" w:type="pct"/>
          <w:tcBorders>
            <w:top w:val="nil"/>
            <w:left w:val="nil"/>
            <w:bottom w:val="nil"/>
            <w:right w:val="nil"/>
          </w:tcBorders>
        </w:tcPr>
        <w:p w14:paraId="5B7B2C36" w14:textId="77777777" w:rsidR="00074732" w:rsidRPr="00BF6753" w:rsidRDefault="00074732" w:rsidP="00B37158">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3D737010" wp14:editId="109ED880">
                <wp:extent cx="1295648" cy="276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3795" w:type="pct"/>
          <w:tcBorders>
            <w:top w:val="nil"/>
            <w:left w:val="nil"/>
            <w:bottom w:val="nil"/>
            <w:right w:val="nil"/>
          </w:tcBorders>
          <w:vAlign w:val="bottom"/>
        </w:tcPr>
        <w:p w14:paraId="1F5C0224" w14:textId="531A001D" w:rsidR="00074732" w:rsidRPr="00BF6753" w:rsidRDefault="00074732" w:rsidP="00B37158">
          <w:pPr>
            <w:jc w:val="right"/>
            <w:rPr>
              <w:rFonts w:ascii="Calibri" w:eastAsia="Calibri" w:hAnsi="Calibri" w:cs="Calibri"/>
              <w:szCs w:val="16"/>
              <w:lang w:val="en-AU" w:eastAsia="ja-JP"/>
            </w:rPr>
          </w:pPr>
          <w:r w:rsidRPr="00DC1322">
            <w:fldChar w:fldCharType="begin" w:fldLock="1"/>
          </w:r>
          <w:r w:rsidRPr="00DC1322">
            <w:instrText xml:space="preserve"> IF </w:instrText>
          </w:r>
          <w:fldSimple w:instr=" DOCPROPERTY  Confidential  \* MERGEFORMAT " w:fldLock="1">
            <w:r w:rsidRPr="00DC1322">
              <w:instrText>0</w:instrText>
            </w:r>
          </w:fldSimple>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2 "Microsoft and " "" \* MERGEFORMAT </w:instrTex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3 "Microsoft" </w:instrText>
          </w:r>
          <w:fldSimple w:instr=" DOCPROPERTY  Customer  \* MERGEFORMAT ">
            <w:r w:rsidRPr="00DC1322">
              <w:instrText>[Type Customer Name Here]</w:instrText>
            </w:r>
          </w:fldSimple>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27CACF7C" w14:textId="77777777" w:rsidR="00074732" w:rsidRPr="00BF6753" w:rsidRDefault="00074732" w:rsidP="00B37158">
          <w:pPr>
            <w:spacing w:after="0"/>
            <w:jc w:val="center"/>
            <w:rPr>
              <w:rFonts w:ascii="Calibri" w:eastAsia="Calibri" w:hAnsi="Calibri" w:cs="Calibri"/>
              <w:szCs w:val="16"/>
              <w:lang w:val="en-AU" w:eastAsia="en-AU"/>
            </w:rPr>
          </w:pPr>
        </w:p>
      </w:tc>
    </w:tr>
  </w:tbl>
  <w:p w14:paraId="0631BEDA" w14:textId="77777777" w:rsidR="00074732" w:rsidRPr="00714235" w:rsidRDefault="00074732" w:rsidP="0071423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600" w:firstRow="0" w:lastRow="0" w:firstColumn="0" w:lastColumn="0" w:noHBand="1" w:noVBand="1"/>
    </w:tblPr>
    <w:tblGrid>
      <w:gridCol w:w="3123"/>
      <w:gridCol w:w="9837"/>
    </w:tblGrid>
    <w:tr w:rsidR="00074732" w:rsidRPr="00BF6753" w14:paraId="654B2CE0" w14:textId="77777777" w:rsidTr="00B37158">
      <w:trPr>
        <w:trHeight w:val="800"/>
      </w:trPr>
      <w:tc>
        <w:tcPr>
          <w:tcW w:w="1205" w:type="pct"/>
          <w:tcBorders>
            <w:top w:val="nil"/>
            <w:left w:val="nil"/>
            <w:bottom w:val="nil"/>
            <w:right w:val="nil"/>
          </w:tcBorders>
        </w:tcPr>
        <w:p w14:paraId="731FA5E5" w14:textId="77777777" w:rsidR="00074732" w:rsidRPr="00BF6753" w:rsidRDefault="00074732" w:rsidP="00BF675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3F743FAE" wp14:editId="69BBD033">
                <wp:extent cx="1295648" cy="2762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3795" w:type="pct"/>
          <w:tcBorders>
            <w:top w:val="nil"/>
            <w:left w:val="nil"/>
            <w:bottom w:val="nil"/>
            <w:right w:val="nil"/>
          </w:tcBorders>
          <w:vAlign w:val="bottom"/>
        </w:tcPr>
        <w:p w14:paraId="202C4133" w14:textId="6C48D6C4" w:rsidR="00074732" w:rsidRPr="00BF6753" w:rsidRDefault="00074732" w:rsidP="00DC1322">
          <w:pPr>
            <w:jc w:val="right"/>
            <w:rPr>
              <w:rFonts w:ascii="Calibri" w:eastAsia="Calibri" w:hAnsi="Calibri" w:cs="Calibri"/>
              <w:szCs w:val="16"/>
              <w:lang w:val="en-AU" w:eastAsia="ja-JP"/>
            </w:rPr>
          </w:pPr>
          <w:r w:rsidRPr="00DC1322">
            <w:fldChar w:fldCharType="begin" w:fldLock="1"/>
          </w:r>
          <w:r w:rsidRPr="00DC1322">
            <w:instrText xml:space="preserve"> IF </w:instrText>
          </w:r>
          <w:fldSimple w:instr=" DOCPROPERTY  Confidential  \* MERGEFORMAT " w:fldLock="1">
            <w:r w:rsidRPr="00DC1322">
              <w:instrText>0</w:instrText>
            </w:r>
          </w:fldSimple>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2 "Microsoft and " "" \* MERGEFORMAT </w:instrTex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3 "Microsoft" </w:instrText>
          </w:r>
          <w:fldSimple w:instr=" DOCPROPERTY  Customer  \* MERGEFORMAT ">
            <w:r w:rsidRPr="00DC1322">
              <w:instrText>[Type Customer Name Here]</w:instrText>
            </w:r>
          </w:fldSimple>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5CCDFC0B" w14:textId="77777777" w:rsidR="00074732" w:rsidRPr="00BF6753" w:rsidRDefault="00074732" w:rsidP="00BF6753">
          <w:pPr>
            <w:spacing w:after="0"/>
            <w:jc w:val="center"/>
            <w:rPr>
              <w:rFonts w:ascii="Calibri" w:eastAsia="Calibri" w:hAnsi="Calibri" w:cs="Calibri"/>
              <w:szCs w:val="16"/>
              <w:lang w:val="en-AU" w:eastAsia="en-AU"/>
            </w:rPr>
          </w:pPr>
        </w:p>
      </w:tc>
    </w:tr>
  </w:tbl>
  <w:p w14:paraId="10058962" w14:textId="77777777" w:rsidR="00074732" w:rsidRPr="00BF6753" w:rsidRDefault="00074732" w:rsidP="00BF6753">
    <w:pPr>
      <w:tabs>
        <w:tab w:val="center" w:pos="4680"/>
        <w:tab w:val="right" w:pos="9360"/>
      </w:tabs>
      <w:spacing w:after="0" w:line="240" w:lineRule="auto"/>
      <w:rPr>
        <w:sz w:val="16"/>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600" w:firstRow="0" w:lastRow="0" w:firstColumn="0" w:lastColumn="0" w:noHBand="1" w:noVBand="1"/>
    </w:tblPr>
    <w:tblGrid>
      <w:gridCol w:w="3123"/>
      <w:gridCol w:w="9837"/>
    </w:tblGrid>
    <w:tr w:rsidR="00074732" w:rsidRPr="00BF6753" w14:paraId="34887717" w14:textId="77777777" w:rsidTr="00B37158">
      <w:trPr>
        <w:trHeight w:val="800"/>
      </w:trPr>
      <w:tc>
        <w:tcPr>
          <w:tcW w:w="1205" w:type="pct"/>
          <w:tcBorders>
            <w:top w:val="nil"/>
            <w:left w:val="nil"/>
            <w:bottom w:val="nil"/>
            <w:right w:val="nil"/>
          </w:tcBorders>
        </w:tcPr>
        <w:p w14:paraId="1A269231" w14:textId="77777777" w:rsidR="00074732" w:rsidRPr="00BF6753" w:rsidRDefault="00074732" w:rsidP="00B37158">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225405D5" wp14:editId="0C707481">
                <wp:extent cx="1295648" cy="2762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3795" w:type="pct"/>
          <w:tcBorders>
            <w:top w:val="nil"/>
            <w:left w:val="nil"/>
            <w:bottom w:val="nil"/>
            <w:right w:val="nil"/>
          </w:tcBorders>
          <w:vAlign w:val="bottom"/>
        </w:tcPr>
        <w:p w14:paraId="54C31653" w14:textId="10F1BC13" w:rsidR="00074732" w:rsidRPr="00BF6753" w:rsidRDefault="00074732" w:rsidP="00B37158">
          <w:pPr>
            <w:jc w:val="right"/>
            <w:rPr>
              <w:rFonts w:ascii="Calibri" w:eastAsia="Calibri" w:hAnsi="Calibri" w:cs="Calibri"/>
              <w:szCs w:val="16"/>
              <w:lang w:val="en-AU" w:eastAsia="ja-JP"/>
            </w:rPr>
          </w:pPr>
          <w:r w:rsidRPr="00DC1322">
            <w:fldChar w:fldCharType="begin" w:fldLock="1"/>
          </w:r>
          <w:r w:rsidRPr="00DC1322">
            <w:instrText xml:space="preserve"> IF </w:instrText>
          </w:r>
          <w:fldSimple w:instr=" DOCPROPERTY  Confidential  \* MERGEFORMAT " w:fldLock="1">
            <w:r w:rsidRPr="00DC1322">
              <w:instrText>0</w:instrText>
            </w:r>
          </w:fldSimple>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2 "Microsoft and " "" \* MERGEFORMAT </w:instrTex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3 "Microsoft" </w:instrText>
          </w:r>
          <w:fldSimple w:instr=" DOCPROPERTY  Customer  \* MERGEFORMAT ">
            <w:r w:rsidRPr="00DC1322">
              <w:instrText>[Type Customer Name Here]</w:instrText>
            </w:r>
          </w:fldSimple>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5B3C54A7" w14:textId="77777777" w:rsidR="00074732" w:rsidRPr="00BF6753" w:rsidRDefault="00074732" w:rsidP="00B37158">
          <w:pPr>
            <w:spacing w:after="0"/>
            <w:jc w:val="center"/>
            <w:rPr>
              <w:rFonts w:ascii="Calibri" w:eastAsia="Calibri" w:hAnsi="Calibri" w:cs="Calibri"/>
              <w:szCs w:val="16"/>
              <w:lang w:val="en-AU" w:eastAsia="en-AU"/>
            </w:rPr>
          </w:pPr>
        </w:p>
      </w:tc>
    </w:tr>
  </w:tbl>
  <w:p w14:paraId="724D80D3" w14:textId="77777777" w:rsidR="00074732" w:rsidRPr="00714235" w:rsidRDefault="00074732" w:rsidP="0071423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600" w:firstRow="0" w:lastRow="0" w:firstColumn="0" w:lastColumn="0" w:noHBand="1" w:noVBand="1"/>
    </w:tblPr>
    <w:tblGrid>
      <w:gridCol w:w="3123"/>
      <w:gridCol w:w="9837"/>
    </w:tblGrid>
    <w:tr w:rsidR="00074732" w:rsidRPr="00BF6753" w14:paraId="1DAFD851" w14:textId="77777777" w:rsidTr="00B37158">
      <w:trPr>
        <w:trHeight w:val="800"/>
      </w:trPr>
      <w:tc>
        <w:tcPr>
          <w:tcW w:w="1205" w:type="pct"/>
          <w:tcBorders>
            <w:top w:val="nil"/>
            <w:left w:val="nil"/>
            <w:bottom w:val="nil"/>
            <w:right w:val="nil"/>
          </w:tcBorders>
        </w:tcPr>
        <w:p w14:paraId="045F97A9" w14:textId="77777777" w:rsidR="00074732" w:rsidRPr="00BF6753" w:rsidRDefault="00074732" w:rsidP="00B37158">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516EABBD" wp14:editId="1DBF5FE2">
                <wp:extent cx="1295648" cy="2762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3795" w:type="pct"/>
          <w:tcBorders>
            <w:top w:val="nil"/>
            <w:left w:val="nil"/>
            <w:bottom w:val="nil"/>
            <w:right w:val="nil"/>
          </w:tcBorders>
          <w:vAlign w:val="bottom"/>
        </w:tcPr>
        <w:p w14:paraId="6249CFD0" w14:textId="7942BC7C" w:rsidR="00074732" w:rsidRPr="00BF6753" w:rsidRDefault="00074732" w:rsidP="00B37158">
          <w:pPr>
            <w:jc w:val="right"/>
            <w:rPr>
              <w:rFonts w:ascii="Calibri" w:eastAsia="Calibri" w:hAnsi="Calibri" w:cs="Calibri"/>
              <w:szCs w:val="16"/>
              <w:lang w:val="en-AU" w:eastAsia="ja-JP"/>
            </w:rPr>
          </w:pPr>
          <w:r w:rsidRPr="00DC1322">
            <w:fldChar w:fldCharType="begin" w:fldLock="1"/>
          </w:r>
          <w:r w:rsidRPr="00DC1322">
            <w:instrText xml:space="preserve"> IF </w:instrText>
          </w:r>
          <w:fldSimple w:instr=" DOCPROPERTY  Confidential  \* MERGEFORMAT " w:fldLock="1">
            <w:r w:rsidRPr="00DC1322">
              <w:instrText>0</w:instrText>
            </w:r>
          </w:fldSimple>
          <w:r w:rsidRPr="00DC1322">
            <w:instrText xml:space="preserve"> = 0 "Prepared for " "" \* MERGEFORMAT </w:instrText>
          </w:r>
          <w:r w:rsidRPr="00DC1322">
            <w:fldChar w:fldCharType="separate"/>
          </w:r>
          <w:r w:rsidRPr="00DC1322">
            <w:t xml:space="preserve">Prepared for </w: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2 "Microsoft and " "" \* MERGEFORMAT </w:instrText>
          </w:r>
          <w:r w:rsidRPr="00DC1322">
            <w:fldChar w:fldCharType="end"/>
          </w:r>
          <w:r w:rsidRPr="00DC1322">
            <w:fldChar w:fldCharType="begin"/>
          </w:r>
          <w:r w:rsidRPr="00DC1322">
            <w:instrText xml:space="preserve"> IF </w:instrText>
          </w:r>
          <w:fldSimple w:instr=" DOCPROPERTY  Confidential  \* MERGEFORMAT ">
            <w:r w:rsidRPr="00DC1322">
              <w:instrText>0</w:instrText>
            </w:r>
          </w:fldSimple>
          <w:r w:rsidRPr="00DC1322">
            <w:instrText xml:space="preserve"> = 3 "Microsoft" </w:instrText>
          </w:r>
          <w:fldSimple w:instr=" DOCPROPERTY  Customer  \* MERGEFORMAT ">
            <w:r w:rsidRPr="00DC1322">
              <w:instrText>[Type Customer Name Here]</w:instrText>
            </w:r>
          </w:fldSimple>
          <w:r w:rsidRPr="00DC1322">
            <w:instrText xml:space="preserve"> \* MERGEFORMAT </w:instrText>
          </w:r>
          <w:r w:rsidRPr="00DC1322">
            <w:fldChar w:fldCharType="separate"/>
          </w:r>
          <w:r w:rsidRPr="00DC1322">
            <w:t>[Type Customer Name Here]</w:t>
          </w:r>
          <w:r w:rsidRPr="00DC1322">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44B638DA" w14:textId="77777777" w:rsidR="00074732" w:rsidRPr="00BF6753" w:rsidRDefault="00074732" w:rsidP="00B37158">
          <w:pPr>
            <w:spacing w:after="0"/>
            <w:jc w:val="center"/>
            <w:rPr>
              <w:rFonts w:ascii="Calibri" w:eastAsia="Calibri" w:hAnsi="Calibri" w:cs="Calibri"/>
              <w:szCs w:val="16"/>
              <w:lang w:val="en-AU" w:eastAsia="en-AU"/>
            </w:rPr>
          </w:pPr>
        </w:p>
      </w:tc>
    </w:tr>
  </w:tbl>
  <w:p w14:paraId="7E0A5C16" w14:textId="77777777" w:rsidR="00074732" w:rsidRPr="00714235" w:rsidRDefault="00074732"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7D686202"/>
    <w:lvl w:ilvl="0">
      <w:start w:val="1"/>
      <w:numFmt w:val="bullet"/>
      <w:pStyle w:val="ListBullet2"/>
      <w:lvlText w:val=""/>
      <w:lvlJc w:val="left"/>
      <w:pPr>
        <w:ind w:left="1080" w:hanging="360"/>
      </w:pPr>
      <w:rPr>
        <w:rFonts w:ascii="Wingdings" w:hAnsi="Wingdings"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FFFFFF89"/>
    <w:multiLevelType w:val="singleLevel"/>
    <w:tmpl w:val="93A4767E"/>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0"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27A046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4C90A39"/>
    <w:multiLevelType w:val="hybridMultilevel"/>
    <w:tmpl w:val="B5BA44F0"/>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6C11FEB"/>
    <w:multiLevelType w:val="hybridMultilevel"/>
    <w:tmpl w:val="3766AD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09C316C"/>
    <w:multiLevelType w:val="hybridMultilevel"/>
    <w:tmpl w:val="9340A3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6" w15:restartNumberingAfterBreak="0">
    <w:nsid w:val="273F5BDA"/>
    <w:multiLevelType w:val="multilevel"/>
    <w:tmpl w:val="9228A626"/>
    <w:numStyleLink w:val="Checklist"/>
  </w:abstractNum>
  <w:abstractNum w:abstractNumId="17" w15:restartNumberingAfterBreak="0">
    <w:nsid w:val="277908AC"/>
    <w:multiLevelType w:val="multilevel"/>
    <w:tmpl w:val="AA3C6D24"/>
    <w:lvl w:ilvl="0">
      <w:start w:val="1"/>
      <w:numFmt w:val="upperLetter"/>
      <w:lvlText w:val="Appendix %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0" w15:restartNumberingAfterBreak="0">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96636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B1F5A63"/>
    <w:multiLevelType w:val="multilevel"/>
    <w:tmpl w:val="974CBF64"/>
    <w:styleLink w:val="NumberedList4"/>
    <w:lvl w:ilvl="0">
      <w:start w:val="1"/>
      <w:numFmt w:val="decimal"/>
      <w:lvlText w:val="%1"/>
      <w:lvlJc w:val="left"/>
      <w:pPr>
        <w:ind w:left="539" w:hanging="539"/>
      </w:pPr>
      <w:rPr>
        <w:rFonts w:hint="default"/>
      </w:rPr>
    </w:lvl>
    <w:lvl w:ilvl="1">
      <w:start w:val="1"/>
      <w:numFmt w:val="decimal"/>
      <w:lvlText w:val="%1.%2"/>
      <w:lvlJc w:val="left"/>
      <w:pPr>
        <w:ind w:left="766" w:hanging="766"/>
      </w:pPr>
      <w:rPr>
        <w:rFonts w:hint="default"/>
      </w:rPr>
    </w:lvl>
    <w:lvl w:ilvl="2">
      <w:start w:val="1"/>
      <w:numFmt w:val="decimal"/>
      <w:lvlText w:val="%1.%2.%3"/>
      <w:lvlJc w:val="left"/>
      <w:pPr>
        <w:ind w:left="1304" w:hanging="765"/>
      </w:pPr>
      <w:rPr>
        <w:rFonts w:hint="default"/>
      </w:rPr>
    </w:lvl>
    <w:lvl w:ilvl="3">
      <w:start w:val="1"/>
      <w:numFmt w:val="decimal"/>
      <w:lvlText w:val="%1.%2.%3.%4"/>
      <w:lvlJc w:val="left"/>
      <w:pPr>
        <w:ind w:left="1979" w:hanging="360"/>
      </w:pPr>
      <w:rPr>
        <w:rFonts w:hint="default"/>
      </w:rPr>
    </w:lvl>
    <w:lvl w:ilvl="4">
      <w:start w:val="1"/>
      <w:numFmt w:val="decimal"/>
      <w:lvlText w:val="%1.%2.%3.%4.%5"/>
      <w:lvlJc w:val="left"/>
      <w:pPr>
        <w:ind w:left="2339" w:hanging="360"/>
      </w:pPr>
      <w:rPr>
        <w:rFonts w:hint="default"/>
      </w:rPr>
    </w:lvl>
    <w:lvl w:ilvl="5">
      <w:start w:val="1"/>
      <w:numFmt w:val="lowerRoman"/>
      <w:lvlText w:val="(%6)"/>
      <w:lvlJc w:val="left"/>
      <w:pPr>
        <w:ind w:left="2699" w:hanging="360"/>
      </w:pPr>
      <w:rPr>
        <w:rFonts w:hint="default"/>
      </w:rPr>
    </w:lvl>
    <w:lvl w:ilvl="6">
      <w:start w:val="1"/>
      <w:numFmt w:val="decimal"/>
      <w:lvlText w:val="%7."/>
      <w:lvlJc w:val="left"/>
      <w:pPr>
        <w:ind w:left="3059" w:hanging="360"/>
      </w:pPr>
      <w:rPr>
        <w:rFonts w:hint="default"/>
      </w:rPr>
    </w:lvl>
    <w:lvl w:ilvl="7">
      <w:start w:val="1"/>
      <w:numFmt w:val="lowerLetter"/>
      <w:lvlText w:val="%8."/>
      <w:lvlJc w:val="left"/>
      <w:pPr>
        <w:ind w:left="3419" w:hanging="360"/>
      </w:pPr>
      <w:rPr>
        <w:rFonts w:hint="default"/>
      </w:rPr>
    </w:lvl>
    <w:lvl w:ilvl="8">
      <w:start w:val="1"/>
      <w:numFmt w:val="lowerRoman"/>
      <w:lvlText w:val="%9."/>
      <w:lvlJc w:val="left"/>
      <w:pPr>
        <w:ind w:left="3779" w:hanging="360"/>
      </w:pPr>
      <w:rPr>
        <w:rFonts w:hint="default"/>
      </w:rPr>
    </w:lvl>
  </w:abstractNum>
  <w:abstractNum w:abstractNumId="23"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4"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1632B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7" w15:restartNumberingAfterBreak="0">
    <w:nsid w:val="4A3932AB"/>
    <w:multiLevelType w:val="hybridMultilevel"/>
    <w:tmpl w:val="E36C31C0"/>
    <w:lvl w:ilvl="0" w:tplc="0A98BADE">
      <w:start w:val="1"/>
      <w:numFmt w:val="decimal"/>
      <w:pStyle w:val="DDGreyNotedText4Bullet"/>
      <w:lvlText w:val="%1."/>
      <w:lvlJc w:val="left"/>
      <w:pPr>
        <w:tabs>
          <w:tab w:val="num" w:pos="1985"/>
        </w:tabs>
        <w:ind w:left="1985" w:hanging="283"/>
      </w:pPr>
      <w:rPr>
        <w:rFonts w:ascii="Arial" w:hAnsi="Arial" w:hint="default"/>
        <w:b w:val="0"/>
        <w:i w:val="0"/>
        <w:color w:val="737373"/>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F7A39AE"/>
    <w:multiLevelType w:val="hybridMultilevel"/>
    <w:tmpl w:val="9340A3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5253852"/>
    <w:multiLevelType w:val="hybridMultilevel"/>
    <w:tmpl w:val="D0E0D1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58573FAF"/>
    <w:multiLevelType w:val="hybridMultilevel"/>
    <w:tmpl w:val="C64A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5550C"/>
    <w:multiLevelType w:val="multilevel"/>
    <w:tmpl w:val="2A60335C"/>
    <w:lvl w:ilvl="0">
      <w:start w:val="1"/>
      <w:numFmt w:val="bullet"/>
      <w:pStyle w:val="DDBullet1"/>
      <w:lvlText w:val="●"/>
      <w:lvlJc w:val="left"/>
      <w:pPr>
        <w:tabs>
          <w:tab w:val="num" w:pos="1134"/>
        </w:tabs>
        <w:ind w:left="1134" w:hanging="283"/>
      </w:pPr>
      <w:rPr>
        <w:rFonts w:ascii="Times New Roman" w:hAnsi="Times New Roman" w:cs="Times New Roman" w:hint="default"/>
        <w:b w:val="0"/>
        <w:i w:val="0"/>
        <w:color w:val="000000"/>
        <w:sz w:val="20"/>
      </w:rPr>
    </w:lvl>
    <w:lvl w:ilvl="1">
      <w:start w:val="1"/>
      <w:numFmt w:val="bullet"/>
      <w:lvlText w:val="○"/>
      <w:lvlJc w:val="left"/>
      <w:pPr>
        <w:tabs>
          <w:tab w:val="num" w:pos="1418"/>
        </w:tabs>
        <w:ind w:left="1418" w:hanging="284"/>
      </w:pPr>
      <w:rPr>
        <w:rFonts w:ascii="Times New Roman" w:hAnsi="Times New Roman" w:cs="Times New Roman" w:hint="default"/>
        <w:b w:val="0"/>
        <w:i w:val="0"/>
        <w:color w:val="000000"/>
        <w:sz w:val="20"/>
      </w:rPr>
    </w:lvl>
    <w:lvl w:ilvl="2">
      <w:start w:val="1"/>
      <w:numFmt w:val="bullet"/>
      <w:pStyle w:val="DDBullet3"/>
      <w:lvlText w:val="-"/>
      <w:lvlJc w:val="left"/>
      <w:pPr>
        <w:tabs>
          <w:tab w:val="num" w:pos="1701"/>
        </w:tabs>
        <w:ind w:left="1701" w:hanging="283"/>
      </w:pPr>
      <w:rPr>
        <w:rFonts w:ascii="Times New Roman" w:hAnsi="Times New Roman" w:cs="Times New Roman" w:hint="default"/>
        <w:b/>
        <w:i w:val="0"/>
        <w:color w:val="000000"/>
        <w:sz w:val="20"/>
      </w:rPr>
    </w:lvl>
    <w:lvl w:ilvl="3">
      <w:start w:val="1"/>
      <w:numFmt w:val="decimal"/>
      <w:pStyle w:val="DDBullet4"/>
      <w:lvlText w:val="%4."/>
      <w:lvlJc w:val="left"/>
      <w:pPr>
        <w:tabs>
          <w:tab w:val="num" w:pos="1418"/>
        </w:tabs>
        <w:ind w:left="1418" w:hanging="567"/>
      </w:pPr>
      <w:rPr>
        <w:rFonts w:ascii="Arial" w:hAnsi="Arial" w:hint="default"/>
        <w:b w:val="0"/>
        <w:i w:val="0"/>
        <w:color w:val="000000"/>
        <w:spacing w:val="-20"/>
        <w:sz w:val="20"/>
        <w:szCs w:val="20"/>
      </w:rPr>
    </w:lvl>
    <w:lvl w:ilvl="4">
      <w:start w:val="1"/>
      <w:numFmt w:val="decimal"/>
      <w:pStyle w:val="DDBullet5"/>
      <w:lvlText w:val="%4.%5."/>
      <w:lvlJc w:val="left"/>
      <w:pPr>
        <w:tabs>
          <w:tab w:val="num" w:pos="1418"/>
        </w:tabs>
        <w:ind w:left="1418" w:hanging="567"/>
      </w:pPr>
      <w:rPr>
        <w:rFonts w:ascii="Arial" w:hAnsi="Arial" w:hint="default"/>
        <w:b w:val="0"/>
        <w:i w:val="0"/>
        <w:spacing w:val="-20"/>
        <w:sz w:val="20"/>
        <w:szCs w:val="20"/>
      </w:rPr>
    </w:lvl>
    <w:lvl w:ilvl="5">
      <w:start w:val="1"/>
      <w:numFmt w:val="decimal"/>
      <w:pStyle w:val="DDBullet6"/>
      <w:lvlText w:val="%4.%5.%6."/>
      <w:lvlJc w:val="left"/>
      <w:pPr>
        <w:tabs>
          <w:tab w:val="num" w:pos="1418"/>
        </w:tabs>
        <w:ind w:left="1418" w:hanging="567"/>
      </w:pPr>
      <w:rPr>
        <w:rFonts w:ascii="Arial" w:hAnsi="Arial" w:hint="default"/>
        <w:b w:val="0"/>
        <w:i w:val="0"/>
        <w:spacing w:val="-20"/>
        <w:sz w:val="20"/>
        <w:szCs w:val="20"/>
      </w:rPr>
    </w:lvl>
    <w:lvl w:ilvl="6">
      <w:start w:val="1"/>
      <w:numFmt w:val="decimal"/>
      <w:pStyle w:val="DDBullet7"/>
      <w:lvlText w:val="%7."/>
      <w:lvlJc w:val="left"/>
      <w:pPr>
        <w:tabs>
          <w:tab w:val="num" w:pos="1418"/>
        </w:tabs>
        <w:ind w:left="1418" w:hanging="567"/>
      </w:pPr>
      <w:rPr>
        <w:rFonts w:ascii="Arial" w:hAnsi="Arial" w:hint="default"/>
        <w:b w:val="0"/>
        <w:i w:val="0"/>
        <w:sz w:val="20"/>
        <w:szCs w:val="20"/>
      </w:rPr>
    </w:lvl>
    <w:lvl w:ilvl="7">
      <w:start w:val="1"/>
      <w:numFmt w:val="lowerLetter"/>
      <w:pStyle w:val="DDBullet8"/>
      <w:lvlText w:val="%8."/>
      <w:lvlJc w:val="left"/>
      <w:pPr>
        <w:tabs>
          <w:tab w:val="num" w:pos="1985"/>
        </w:tabs>
        <w:ind w:left="1985" w:hanging="567"/>
      </w:pPr>
      <w:rPr>
        <w:rFonts w:ascii="Arial" w:hAnsi="Arial" w:hint="default"/>
        <w:b w:val="0"/>
        <w:i w:val="0"/>
        <w:sz w:val="20"/>
        <w:szCs w:val="20"/>
      </w:rPr>
    </w:lvl>
    <w:lvl w:ilvl="8">
      <w:start w:val="1"/>
      <w:numFmt w:val="lowerRoman"/>
      <w:pStyle w:val="DDBullet9"/>
      <w:lvlText w:val="%9."/>
      <w:lvlJc w:val="left"/>
      <w:pPr>
        <w:tabs>
          <w:tab w:val="num" w:pos="2552"/>
        </w:tabs>
        <w:ind w:left="2552" w:hanging="567"/>
      </w:pPr>
      <w:rPr>
        <w:rFonts w:ascii="Arial" w:hAnsi="Arial" w:hint="default"/>
        <w:b w:val="0"/>
        <w:i w:val="0"/>
        <w:sz w:val="20"/>
        <w:szCs w:val="20"/>
      </w:rPr>
    </w:lvl>
  </w:abstractNum>
  <w:abstractNum w:abstractNumId="32" w15:restartNumberingAfterBreak="0">
    <w:nsid w:val="659D798B"/>
    <w:multiLevelType w:val="hybridMultilevel"/>
    <w:tmpl w:val="F3246FA8"/>
    <w:lvl w:ilvl="0" w:tplc="731A1832">
      <w:start w:val="1"/>
      <w:numFmt w:val="bullet"/>
      <w:lvlText w:val=""/>
      <w:lvlJc w:val="left"/>
      <w:pPr>
        <w:ind w:left="720" w:hanging="360"/>
      </w:pPr>
      <w:rPr>
        <w:rFonts w:ascii="Wingdings" w:hAnsi="Wingdings" w:hint="default"/>
        <w:color w:val="008AC8"/>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5C08E7"/>
    <w:multiLevelType w:val="singleLevel"/>
    <w:tmpl w:val="BBAEA02E"/>
    <w:lvl w:ilvl="0">
      <w:start w:val="1"/>
      <w:numFmt w:val="bullet"/>
      <w:pStyle w:val="ListBullet"/>
      <w:lvlText w:val=""/>
      <w:lvlJc w:val="left"/>
      <w:pPr>
        <w:ind w:left="720" w:hanging="360"/>
      </w:pPr>
      <w:rPr>
        <w:rFonts w:ascii="Wingdings" w:hAnsi="Wingdings" w:hint="default"/>
        <w:color w:val="008AC8"/>
        <w:sz w:val="24"/>
        <w:szCs w:val="20"/>
      </w:rPr>
    </w:lvl>
  </w:abstractNum>
  <w:abstractNum w:abstractNumId="34"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35"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6" w15:restartNumberingAfterBreak="0">
    <w:nsid w:val="71BB74F4"/>
    <w:multiLevelType w:val="singleLevel"/>
    <w:tmpl w:val="37CC1ED2"/>
    <w:lvl w:ilvl="0">
      <w:start w:val="1"/>
      <w:numFmt w:val="decimal"/>
      <w:pStyle w:val="NumberedList1"/>
      <w:lvlText w:val="%1."/>
      <w:lvlJc w:val="left"/>
      <w:pPr>
        <w:tabs>
          <w:tab w:val="num" w:pos="360"/>
        </w:tabs>
        <w:ind w:left="360" w:hanging="360"/>
      </w:pPr>
    </w:lvl>
  </w:abstractNum>
  <w:num w:numId="1">
    <w:abstractNumId w:val="18"/>
  </w:num>
  <w:num w:numId="2">
    <w:abstractNumId w:val="20"/>
  </w:num>
  <w:num w:numId="3">
    <w:abstractNumId w:val="26"/>
  </w:num>
  <w:num w:numId="4">
    <w:abstractNumId w:val="35"/>
  </w:num>
  <w:num w:numId="5">
    <w:abstractNumId w:val="33"/>
  </w:num>
  <w:num w:numId="6">
    <w:abstractNumId w:val="23"/>
  </w:num>
  <w:num w:numId="7">
    <w:abstractNumId w:val="34"/>
  </w:num>
  <w:num w:numId="8">
    <w:abstractNumId w:val="19"/>
  </w:num>
  <w:num w:numId="9">
    <w:abstractNumId w:val="16"/>
  </w:num>
  <w:num w:numId="10">
    <w:abstractNumId w:val="10"/>
  </w:num>
  <w:num w:numId="11">
    <w:abstractNumId w:val="9"/>
  </w:num>
  <w:num w:numId="12">
    <w:abstractNumId w:val="30"/>
  </w:num>
  <w:num w:numId="13">
    <w:abstractNumId w:val="24"/>
  </w:num>
  <w:num w:numId="14">
    <w:abstractNumId w:val="6"/>
  </w:num>
  <w:num w:numId="15">
    <w:abstractNumId w:val="5"/>
  </w:num>
  <w:num w:numId="16">
    <w:abstractNumId w:val="4"/>
  </w:num>
  <w:num w:numId="17">
    <w:abstractNumId w:val="3"/>
  </w:num>
  <w:num w:numId="18">
    <w:abstractNumId w:val="7"/>
  </w:num>
  <w:num w:numId="19">
    <w:abstractNumId w:val="2"/>
  </w:num>
  <w:num w:numId="20">
    <w:abstractNumId w:val="1"/>
  </w:num>
  <w:num w:numId="21">
    <w:abstractNumId w:val="0"/>
  </w:num>
  <w:num w:numId="22">
    <w:abstractNumId w:val="15"/>
  </w:num>
  <w:num w:numId="23">
    <w:abstractNumId w:val="36"/>
    <w:lvlOverride w:ilvl="0">
      <w:startOverride w:val="1"/>
    </w:lvlOverride>
  </w:num>
  <w:num w:numId="24">
    <w:abstractNumId w:val="22"/>
  </w:num>
  <w:num w:numId="25">
    <w:abstractNumId w:val="27"/>
  </w:num>
  <w:num w:numId="26">
    <w:abstractNumId w:val="31"/>
  </w:num>
  <w:num w:numId="27">
    <w:abstractNumId w:val="14"/>
  </w:num>
  <w:num w:numId="28">
    <w:abstractNumId w:val="28"/>
  </w:num>
  <w:num w:numId="29">
    <w:abstractNumId w:val="17"/>
  </w:num>
  <w:num w:numId="30">
    <w:abstractNumId w:val="21"/>
  </w:num>
  <w:num w:numId="31">
    <w:abstractNumId w:val="11"/>
  </w:num>
  <w:num w:numId="32">
    <w:abstractNumId w:val="25"/>
  </w:num>
  <w:num w:numId="33">
    <w:abstractNumId w:val="9"/>
  </w:num>
  <w:num w:numId="34">
    <w:abstractNumId w:val="9"/>
  </w:num>
  <w:num w:numId="35">
    <w:abstractNumId w:val="9"/>
  </w:num>
  <w:num w:numId="36">
    <w:abstractNumId w:val="9"/>
  </w:num>
  <w:num w:numId="37">
    <w:abstractNumId w:val="8"/>
  </w:num>
  <w:num w:numId="38">
    <w:abstractNumId w:val="29"/>
  </w:num>
  <w:num w:numId="39">
    <w:abstractNumId w:val="33"/>
  </w:num>
  <w:num w:numId="40">
    <w:abstractNumId w:val="32"/>
  </w:num>
  <w:num w:numId="41">
    <w:abstractNumId w:val="6"/>
  </w:num>
  <w:num w:numId="42">
    <w:abstractNumId w:val="6"/>
  </w:num>
  <w:num w:numId="43">
    <w:abstractNumId w:val="13"/>
  </w:num>
  <w:num w:numId="44">
    <w:abstractNumId w:val="1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stylePaneSortMethod w:val="0000"/>
  <w:defaultTabStop w:val="43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1552"/>
    <w:rsid w:val="00001FED"/>
    <w:rsid w:val="000023D2"/>
    <w:rsid w:val="00004415"/>
    <w:rsid w:val="0000441A"/>
    <w:rsid w:val="000044A3"/>
    <w:rsid w:val="000103C8"/>
    <w:rsid w:val="00010E1E"/>
    <w:rsid w:val="00012C9B"/>
    <w:rsid w:val="00013C98"/>
    <w:rsid w:val="00014485"/>
    <w:rsid w:val="00014C3F"/>
    <w:rsid w:val="00014EDB"/>
    <w:rsid w:val="000200EA"/>
    <w:rsid w:val="0002654E"/>
    <w:rsid w:val="00032A72"/>
    <w:rsid w:val="00033D75"/>
    <w:rsid w:val="0003429F"/>
    <w:rsid w:val="00035000"/>
    <w:rsid w:val="0003663B"/>
    <w:rsid w:val="00042BEA"/>
    <w:rsid w:val="00044C74"/>
    <w:rsid w:val="000539B5"/>
    <w:rsid w:val="000554ED"/>
    <w:rsid w:val="00060CC3"/>
    <w:rsid w:val="000610CB"/>
    <w:rsid w:val="00063440"/>
    <w:rsid w:val="000636A2"/>
    <w:rsid w:val="000643AB"/>
    <w:rsid w:val="0006708B"/>
    <w:rsid w:val="00070D4E"/>
    <w:rsid w:val="000713C4"/>
    <w:rsid w:val="000733F1"/>
    <w:rsid w:val="00073947"/>
    <w:rsid w:val="00074732"/>
    <w:rsid w:val="000764BC"/>
    <w:rsid w:val="00076CF1"/>
    <w:rsid w:val="00077CF0"/>
    <w:rsid w:val="0008290A"/>
    <w:rsid w:val="00084FDE"/>
    <w:rsid w:val="000875D1"/>
    <w:rsid w:val="00094841"/>
    <w:rsid w:val="000978FA"/>
    <w:rsid w:val="000A107B"/>
    <w:rsid w:val="000B129B"/>
    <w:rsid w:val="000B2DDF"/>
    <w:rsid w:val="000B3EDF"/>
    <w:rsid w:val="000B4A1C"/>
    <w:rsid w:val="000B6310"/>
    <w:rsid w:val="000B7E5C"/>
    <w:rsid w:val="000C1807"/>
    <w:rsid w:val="000C22C8"/>
    <w:rsid w:val="000C5FCC"/>
    <w:rsid w:val="000D091D"/>
    <w:rsid w:val="000D09EA"/>
    <w:rsid w:val="000D0C1A"/>
    <w:rsid w:val="000D1770"/>
    <w:rsid w:val="000D297C"/>
    <w:rsid w:val="000D2BAF"/>
    <w:rsid w:val="000D5333"/>
    <w:rsid w:val="000D67A1"/>
    <w:rsid w:val="000E5930"/>
    <w:rsid w:val="000E7101"/>
    <w:rsid w:val="000F1492"/>
    <w:rsid w:val="000F2CA0"/>
    <w:rsid w:val="000F4709"/>
    <w:rsid w:val="000F4C4E"/>
    <w:rsid w:val="000F5A4B"/>
    <w:rsid w:val="000F6D59"/>
    <w:rsid w:val="00100CFD"/>
    <w:rsid w:val="00100F33"/>
    <w:rsid w:val="00101335"/>
    <w:rsid w:val="00101C10"/>
    <w:rsid w:val="00104A2B"/>
    <w:rsid w:val="00104FD1"/>
    <w:rsid w:val="001127BE"/>
    <w:rsid w:val="001129AE"/>
    <w:rsid w:val="00115FAC"/>
    <w:rsid w:val="001222C2"/>
    <w:rsid w:val="001223B6"/>
    <w:rsid w:val="001266F2"/>
    <w:rsid w:val="00127F8F"/>
    <w:rsid w:val="001305CC"/>
    <w:rsid w:val="00130EA2"/>
    <w:rsid w:val="00131E3C"/>
    <w:rsid w:val="00132698"/>
    <w:rsid w:val="00134D7E"/>
    <w:rsid w:val="00135CC1"/>
    <w:rsid w:val="00137704"/>
    <w:rsid w:val="00141C22"/>
    <w:rsid w:val="00142487"/>
    <w:rsid w:val="001520BA"/>
    <w:rsid w:val="001543D3"/>
    <w:rsid w:val="0015580D"/>
    <w:rsid w:val="0015705A"/>
    <w:rsid w:val="0016126D"/>
    <w:rsid w:val="00163A4C"/>
    <w:rsid w:val="00176B5E"/>
    <w:rsid w:val="001815D1"/>
    <w:rsid w:val="00183B6D"/>
    <w:rsid w:val="0018723C"/>
    <w:rsid w:val="001872BA"/>
    <w:rsid w:val="00192099"/>
    <w:rsid w:val="001958E7"/>
    <w:rsid w:val="00195E86"/>
    <w:rsid w:val="001974D6"/>
    <w:rsid w:val="001A116A"/>
    <w:rsid w:val="001A1AF1"/>
    <w:rsid w:val="001A3FAA"/>
    <w:rsid w:val="001A5899"/>
    <w:rsid w:val="001A6F3C"/>
    <w:rsid w:val="001A7332"/>
    <w:rsid w:val="001A74E8"/>
    <w:rsid w:val="001B02EF"/>
    <w:rsid w:val="001B530A"/>
    <w:rsid w:val="001B76C8"/>
    <w:rsid w:val="001B7EAA"/>
    <w:rsid w:val="001C06F7"/>
    <w:rsid w:val="001C0FAA"/>
    <w:rsid w:val="001C3F05"/>
    <w:rsid w:val="001C4A70"/>
    <w:rsid w:val="001C4E36"/>
    <w:rsid w:val="001C53E9"/>
    <w:rsid w:val="001C73A5"/>
    <w:rsid w:val="001D1ECE"/>
    <w:rsid w:val="001D4963"/>
    <w:rsid w:val="001D66E5"/>
    <w:rsid w:val="001D7240"/>
    <w:rsid w:val="001D75A3"/>
    <w:rsid w:val="001E383D"/>
    <w:rsid w:val="001F1552"/>
    <w:rsid w:val="001F1BC1"/>
    <w:rsid w:val="001F33BC"/>
    <w:rsid w:val="00202241"/>
    <w:rsid w:val="00203ECA"/>
    <w:rsid w:val="00205094"/>
    <w:rsid w:val="00205379"/>
    <w:rsid w:val="00205EE7"/>
    <w:rsid w:val="00213A38"/>
    <w:rsid w:val="00214794"/>
    <w:rsid w:val="002149A9"/>
    <w:rsid w:val="00214BFC"/>
    <w:rsid w:val="00220B77"/>
    <w:rsid w:val="00222E95"/>
    <w:rsid w:val="00225AC3"/>
    <w:rsid w:val="00226251"/>
    <w:rsid w:val="00227742"/>
    <w:rsid w:val="00227B63"/>
    <w:rsid w:val="002349B9"/>
    <w:rsid w:val="00234B70"/>
    <w:rsid w:val="002359F0"/>
    <w:rsid w:val="00243820"/>
    <w:rsid w:val="002438C9"/>
    <w:rsid w:val="002444C2"/>
    <w:rsid w:val="00245DBF"/>
    <w:rsid w:val="002478EE"/>
    <w:rsid w:val="002524FA"/>
    <w:rsid w:val="002546D0"/>
    <w:rsid w:val="00256AEA"/>
    <w:rsid w:val="00262190"/>
    <w:rsid w:val="00265D56"/>
    <w:rsid w:val="00271119"/>
    <w:rsid w:val="00274DAF"/>
    <w:rsid w:val="0027789B"/>
    <w:rsid w:val="002778D8"/>
    <w:rsid w:val="00280E7E"/>
    <w:rsid w:val="002816E3"/>
    <w:rsid w:val="002943A0"/>
    <w:rsid w:val="00296EB5"/>
    <w:rsid w:val="002A2B1F"/>
    <w:rsid w:val="002A2D58"/>
    <w:rsid w:val="002A4365"/>
    <w:rsid w:val="002A60A5"/>
    <w:rsid w:val="002B3EEF"/>
    <w:rsid w:val="002B525C"/>
    <w:rsid w:val="002B6519"/>
    <w:rsid w:val="002C4C49"/>
    <w:rsid w:val="002C5A3D"/>
    <w:rsid w:val="002C669D"/>
    <w:rsid w:val="002C6757"/>
    <w:rsid w:val="002C705F"/>
    <w:rsid w:val="002C7480"/>
    <w:rsid w:val="002D00CF"/>
    <w:rsid w:val="002E04E0"/>
    <w:rsid w:val="002E2CEE"/>
    <w:rsid w:val="002E33F2"/>
    <w:rsid w:val="002E4266"/>
    <w:rsid w:val="002E4B2E"/>
    <w:rsid w:val="002E5FA8"/>
    <w:rsid w:val="002F3265"/>
    <w:rsid w:val="002F3551"/>
    <w:rsid w:val="003020DB"/>
    <w:rsid w:val="00305909"/>
    <w:rsid w:val="00306DD2"/>
    <w:rsid w:val="003152C9"/>
    <w:rsid w:val="00316140"/>
    <w:rsid w:val="00317537"/>
    <w:rsid w:val="00320439"/>
    <w:rsid w:val="00322BC4"/>
    <w:rsid w:val="003234DE"/>
    <w:rsid w:val="00323DD5"/>
    <w:rsid w:val="003301AB"/>
    <w:rsid w:val="003319FD"/>
    <w:rsid w:val="00335194"/>
    <w:rsid w:val="003357F4"/>
    <w:rsid w:val="00337717"/>
    <w:rsid w:val="00337DA4"/>
    <w:rsid w:val="00340DB4"/>
    <w:rsid w:val="003410D0"/>
    <w:rsid w:val="00342C30"/>
    <w:rsid w:val="0034375C"/>
    <w:rsid w:val="00346AA1"/>
    <w:rsid w:val="0034719B"/>
    <w:rsid w:val="00354B7A"/>
    <w:rsid w:val="00357C7C"/>
    <w:rsid w:val="0036043F"/>
    <w:rsid w:val="003607E1"/>
    <w:rsid w:val="0036103D"/>
    <w:rsid w:val="00361476"/>
    <w:rsid w:val="0036470F"/>
    <w:rsid w:val="00367BA8"/>
    <w:rsid w:val="00370DD1"/>
    <w:rsid w:val="00371B2B"/>
    <w:rsid w:val="003745B7"/>
    <w:rsid w:val="0037749A"/>
    <w:rsid w:val="00377CFE"/>
    <w:rsid w:val="00381BA5"/>
    <w:rsid w:val="003830D0"/>
    <w:rsid w:val="00387069"/>
    <w:rsid w:val="0038728A"/>
    <w:rsid w:val="00387E87"/>
    <w:rsid w:val="003907FD"/>
    <w:rsid w:val="00392169"/>
    <w:rsid w:val="00392211"/>
    <w:rsid w:val="003968F3"/>
    <w:rsid w:val="00396C9A"/>
    <w:rsid w:val="00396E48"/>
    <w:rsid w:val="003A1A32"/>
    <w:rsid w:val="003A2596"/>
    <w:rsid w:val="003A4D0E"/>
    <w:rsid w:val="003A6A37"/>
    <w:rsid w:val="003A6C88"/>
    <w:rsid w:val="003B27C5"/>
    <w:rsid w:val="003B2B87"/>
    <w:rsid w:val="003B2D9D"/>
    <w:rsid w:val="003B5F76"/>
    <w:rsid w:val="003B6436"/>
    <w:rsid w:val="003C0C0C"/>
    <w:rsid w:val="003C3745"/>
    <w:rsid w:val="003C5D35"/>
    <w:rsid w:val="003D25C5"/>
    <w:rsid w:val="003D593A"/>
    <w:rsid w:val="003D615F"/>
    <w:rsid w:val="003D69E2"/>
    <w:rsid w:val="003E1EA9"/>
    <w:rsid w:val="003E2F0B"/>
    <w:rsid w:val="003E33BA"/>
    <w:rsid w:val="003F06B3"/>
    <w:rsid w:val="003F1F90"/>
    <w:rsid w:val="003F2D59"/>
    <w:rsid w:val="003F4F46"/>
    <w:rsid w:val="003F4F84"/>
    <w:rsid w:val="003F5105"/>
    <w:rsid w:val="00402752"/>
    <w:rsid w:val="00412370"/>
    <w:rsid w:val="00412BFD"/>
    <w:rsid w:val="00412F5F"/>
    <w:rsid w:val="0041463D"/>
    <w:rsid w:val="004207EA"/>
    <w:rsid w:val="00420E09"/>
    <w:rsid w:val="00424630"/>
    <w:rsid w:val="00424E02"/>
    <w:rsid w:val="00426814"/>
    <w:rsid w:val="00427D03"/>
    <w:rsid w:val="004300F0"/>
    <w:rsid w:val="00432F46"/>
    <w:rsid w:val="00434529"/>
    <w:rsid w:val="00436293"/>
    <w:rsid w:val="00442A59"/>
    <w:rsid w:val="004453E9"/>
    <w:rsid w:val="004473BE"/>
    <w:rsid w:val="00451995"/>
    <w:rsid w:val="00452219"/>
    <w:rsid w:val="00452B0E"/>
    <w:rsid w:val="00454318"/>
    <w:rsid w:val="00454339"/>
    <w:rsid w:val="004564E8"/>
    <w:rsid w:val="00457F2C"/>
    <w:rsid w:val="004616FD"/>
    <w:rsid w:val="00462901"/>
    <w:rsid w:val="004637BE"/>
    <w:rsid w:val="00464CA9"/>
    <w:rsid w:val="00470555"/>
    <w:rsid w:val="00472E23"/>
    <w:rsid w:val="004756E0"/>
    <w:rsid w:val="00475B6F"/>
    <w:rsid w:val="0047608B"/>
    <w:rsid w:val="0048353C"/>
    <w:rsid w:val="00484621"/>
    <w:rsid w:val="004857B4"/>
    <w:rsid w:val="00485D98"/>
    <w:rsid w:val="0048647A"/>
    <w:rsid w:val="00491910"/>
    <w:rsid w:val="0049351F"/>
    <w:rsid w:val="004969D6"/>
    <w:rsid w:val="0049777D"/>
    <w:rsid w:val="004A02AA"/>
    <w:rsid w:val="004A1130"/>
    <w:rsid w:val="004A3B6E"/>
    <w:rsid w:val="004A4A89"/>
    <w:rsid w:val="004B07B7"/>
    <w:rsid w:val="004B62A8"/>
    <w:rsid w:val="004C0ED3"/>
    <w:rsid w:val="004C5D42"/>
    <w:rsid w:val="004D0A48"/>
    <w:rsid w:val="004D189F"/>
    <w:rsid w:val="004D422B"/>
    <w:rsid w:val="004D4EE0"/>
    <w:rsid w:val="004D565C"/>
    <w:rsid w:val="004D5EF0"/>
    <w:rsid w:val="004D66D5"/>
    <w:rsid w:val="004D7D93"/>
    <w:rsid w:val="004E23FC"/>
    <w:rsid w:val="004E33EA"/>
    <w:rsid w:val="004E5C0F"/>
    <w:rsid w:val="004E69DF"/>
    <w:rsid w:val="004E75DE"/>
    <w:rsid w:val="004F1950"/>
    <w:rsid w:val="004F2EC3"/>
    <w:rsid w:val="004F3C8C"/>
    <w:rsid w:val="004F4061"/>
    <w:rsid w:val="004F4D0F"/>
    <w:rsid w:val="004F7A3D"/>
    <w:rsid w:val="0050087C"/>
    <w:rsid w:val="00501020"/>
    <w:rsid w:val="005044A7"/>
    <w:rsid w:val="00505697"/>
    <w:rsid w:val="005067D5"/>
    <w:rsid w:val="00507990"/>
    <w:rsid w:val="005108BF"/>
    <w:rsid w:val="00512C2E"/>
    <w:rsid w:val="00514A81"/>
    <w:rsid w:val="0052128A"/>
    <w:rsid w:val="00522F17"/>
    <w:rsid w:val="00523F62"/>
    <w:rsid w:val="005256E2"/>
    <w:rsid w:val="00526001"/>
    <w:rsid w:val="00527A17"/>
    <w:rsid w:val="00532A0C"/>
    <w:rsid w:val="00533FB7"/>
    <w:rsid w:val="005349D8"/>
    <w:rsid w:val="005352A8"/>
    <w:rsid w:val="00537BB3"/>
    <w:rsid w:val="00541484"/>
    <w:rsid w:val="00542251"/>
    <w:rsid w:val="00544919"/>
    <w:rsid w:val="00545F87"/>
    <w:rsid w:val="005477C2"/>
    <w:rsid w:val="005619EA"/>
    <w:rsid w:val="00561EFA"/>
    <w:rsid w:val="00563A2B"/>
    <w:rsid w:val="00567247"/>
    <w:rsid w:val="005728A8"/>
    <w:rsid w:val="00572C7D"/>
    <w:rsid w:val="00575A6F"/>
    <w:rsid w:val="005761C1"/>
    <w:rsid w:val="00577F1D"/>
    <w:rsid w:val="00580330"/>
    <w:rsid w:val="00584D47"/>
    <w:rsid w:val="00584E4E"/>
    <w:rsid w:val="00586436"/>
    <w:rsid w:val="0058670B"/>
    <w:rsid w:val="00591053"/>
    <w:rsid w:val="005929F0"/>
    <w:rsid w:val="00595CE7"/>
    <w:rsid w:val="005978CC"/>
    <w:rsid w:val="005A09CB"/>
    <w:rsid w:val="005A127C"/>
    <w:rsid w:val="005A3478"/>
    <w:rsid w:val="005A5628"/>
    <w:rsid w:val="005A5D0E"/>
    <w:rsid w:val="005A6BA7"/>
    <w:rsid w:val="005B1F0E"/>
    <w:rsid w:val="005B709C"/>
    <w:rsid w:val="005B718A"/>
    <w:rsid w:val="005C1BD1"/>
    <w:rsid w:val="005C6841"/>
    <w:rsid w:val="005C7D55"/>
    <w:rsid w:val="005D17CA"/>
    <w:rsid w:val="005D29F7"/>
    <w:rsid w:val="005D3874"/>
    <w:rsid w:val="005D4D87"/>
    <w:rsid w:val="005D7AB9"/>
    <w:rsid w:val="005E2D98"/>
    <w:rsid w:val="005E4EC2"/>
    <w:rsid w:val="005F2D1F"/>
    <w:rsid w:val="005F7E55"/>
    <w:rsid w:val="00604E5C"/>
    <w:rsid w:val="00611BDF"/>
    <w:rsid w:val="00617A1F"/>
    <w:rsid w:val="00624400"/>
    <w:rsid w:val="00632EC6"/>
    <w:rsid w:val="00634707"/>
    <w:rsid w:val="00637A66"/>
    <w:rsid w:val="00641AFE"/>
    <w:rsid w:val="00644D9D"/>
    <w:rsid w:val="006477EA"/>
    <w:rsid w:val="006506C3"/>
    <w:rsid w:val="006517CD"/>
    <w:rsid w:val="00652E30"/>
    <w:rsid w:val="00653094"/>
    <w:rsid w:val="00655379"/>
    <w:rsid w:val="00657113"/>
    <w:rsid w:val="00657C7C"/>
    <w:rsid w:val="00660D55"/>
    <w:rsid w:val="00666EFC"/>
    <w:rsid w:val="006729A3"/>
    <w:rsid w:val="00672BEB"/>
    <w:rsid w:val="0067390D"/>
    <w:rsid w:val="00674660"/>
    <w:rsid w:val="00686049"/>
    <w:rsid w:val="00690892"/>
    <w:rsid w:val="0069150E"/>
    <w:rsid w:val="006922C4"/>
    <w:rsid w:val="00693DD6"/>
    <w:rsid w:val="00694B6C"/>
    <w:rsid w:val="00696731"/>
    <w:rsid w:val="00696CC7"/>
    <w:rsid w:val="00697D30"/>
    <w:rsid w:val="006A1A3D"/>
    <w:rsid w:val="006A37B5"/>
    <w:rsid w:val="006A5BF6"/>
    <w:rsid w:val="006B077E"/>
    <w:rsid w:val="006B1AD4"/>
    <w:rsid w:val="006B539D"/>
    <w:rsid w:val="006B5DD8"/>
    <w:rsid w:val="006C0AF1"/>
    <w:rsid w:val="006C6DC5"/>
    <w:rsid w:val="006C7E9D"/>
    <w:rsid w:val="006D3F7C"/>
    <w:rsid w:val="006E164C"/>
    <w:rsid w:val="006E4057"/>
    <w:rsid w:val="006F09D8"/>
    <w:rsid w:val="00706CD5"/>
    <w:rsid w:val="007072D6"/>
    <w:rsid w:val="00707AC4"/>
    <w:rsid w:val="00714235"/>
    <w:rsid w:val="007145C8"/>
    <w:rsid w:val="007155C2"/>
    <w:rsid w:val="007228C7"/>
    <w:rsid w:val="00723A7B"/>
    <w:rsid w:val="00723F98"/>
    <w:rsid w:val="00725268"/>
    <w:rsid w:val="007255A8"/>
    <w:rsid w:val="007276BA"/>
    <w:rsid w:val="00730CAD"/>
    <w:rsid w:val="00732D89"/>
    <w:rsid w:val="007377E6"/>
    <w:rsid w:val="00740603"/>
    <w:rsid w:val="00741486"/>
    <w:rsid w:val="00742E20"/>
    <w:rsid w:val="00742F84"/>
    <w:rsid w:val="00745291"/>
    <w:rsid w:val="00745704"/>
    <w:rsid w:val="0075176A"/>
    <w:rsid w:val="00754C37"/>
    <w:rsid w:val="00760FCB"/>
    <w:rsid w:val="00762058"/>
    <w:rsid w:val="00763E41"/>
    <w:rsid w:val="0076536B"/>
    <w:rsid w:val="00765AD4"/>
    <w:rsid w:val="00766D90"/>
    <w:rsid w:val="0076770A"/>
    <w:rsid w:val="00767C8F"/>
    <w:rsid w:val="00767ECC"/>
    <w:rsid w:val="007726CD"/>
    <w:rsid w:val="007743B1"/>
    <w:rsid w:val="00781ED7"/>
    <w:rsid w:val="00782B73"/>
    <w:rsid w:val="00783A20"/>
    <w:rsid w:val="00786067"/>
    <w:rsid w:val="00790154"/>
    <w:rsid w:val="00792D19"/>
    <w:rsid w:val="00793667"/>
    <w:rsid w:val="00793FAF"/>
    <w:rsid w:val="00796483"/>
    <w:rsid w:val="0079724D"/>
    <w:rsid w:val="007A0499"/>
    <w:rsid w:val="007A12DE"/>
    <w:rsid w:val="007A141B"/>
    <w:rsid w:val="007A26EA"/>
    <w:rsid w:val="007A3E45"/>
    <w:rsid w:val="007A4D48"/>
    <w:rsid w:val="007A578A"/>
    <w:rsid w:val="007A695B"/>
    <w:rsid w:val="007B090C"/>
    <w:rsid w:val="007B1D90"/>
    <w:rsid w:val="007C0605"/>
    <w:rsid w:val="007C23C7"/>
    <w:rsid w:val="007C5072"/>
    <w:rsid w:val="007C71BD"/>
    <w:rsid w:val="007D20E0"/>
    <w:rsid w:val="007D2DEC"/>
    <w:rsid w:val="007D3C7B"/>
    <w:rsid w:val="007D43AE"/>
    <w:rsid w:val="007D4B3E"/>
    <w:rsid w:val="007D4B8E"/>
    <w:rsid w:val="007D6450"/>
    <w:rsid w:val="007D6696"/>
    <w:rsid w:val="007E2344"/>
    <w:rsid w:val="007E5B34"/>
    <w:rsid w:val="007E5D45"/>
    <w:rsid w:val="007E70F1"/>
    <w:rsid w:val="007F16FF"/>
    <w:rsid w:val="007F1B8F"/>
    <w:rsid w:val="007F2F42"/>
    <w:rsid w:val="007F3730"/>
    <w:rsid w:val="00801E7F"/>
    <w:rsid w:val="00802339"/>
    <w:rsid w:val="00805C8C"/>
    <w:rsid w:val="008110DC"/>
    <w:rsid w:val="008129C9"/>
    <w:rsid w:val="00813A3C"/>
    <w:rsid w:val="00815525"/>
    <w:rsid w:val="008231AF"/>
    <w:rsid w:val="0083240C"/>
    <w:rsid w:val="0083246E"/>
    <w:rsid w:val="00832C7B"/>
    <w:rsid w:val="00834D3B"/>
    <w:rsid w:val="00835426"/>
    <w:rsid w:val="0083624E"/>
    <w:rsid w:val="008408AB"/>
    <w:rsid w:val="008411E6"/>
    <w:rsid w:val="00841E80"/>
    <w:rsid w:val="0084218B"/>
    <w:rsid w:val="008446DE"/>
    <w:rsid w:val="00845831"/>
    <w:rsid w:val="008505C8"/>
    <w:rsid w:val="008604DA"/>
    <w:rsid w:val="00860F7B"/>
    <w:rsid w:val="00864943"/>
    <w:rsid w:val="00866FBD"/>
    <w:rsid w:val="00875D14"/>
    <w:rsid w:val="00876F0E"/>
    <w:rsid w:val="008845F4"/>
    <w:rsid w:val="00886CEC"/>
    <w:rsid w:val="008901FD"/>
    <w:rsid w:val="0089407E"/>
    <w:rsid w:val="008960E9"/>
    <w:rsid w:val="008A0BA5"/>
    <w:rsid w:val="008A4345"/>
    <w:rsid w:val="008A6516"/>
    <w:rsid w:val="008B2A53"/>
    <w:rsid w:val="008B4CC2"/>
    <w:rsid w:val="008B5719"/>
    <w:rsid w:val="008C0AD9"/>
    <w:rsid w:val="008C5DCF"/>
    <w:rsid w:val="008C75C1"/>
    <w:rsid w:val="008C7F86"/>
    <w:rsid w:val="008D4BBD"/>
    <w:rsid w:val="008E05D3"/>
    <w:rsid w:val="008E76AF"/>
    <w:rsid w:val="008F1414"/>
    <w:rsid w:val="008F1D5B"/>
    <w:rsid w:val="008F492A"/>
    <w:rsid w:val="008F4EAE"/>
    <w:rsid w:val="008F6042"/>
    <w:rsid w:val="008F723A"/>
    <w:rsid w:val="008F73C3"/>
    <w:rsid w:val="008F7BB6"/>
    <w:rsid w:val="00902847"/>
    <w:rsid w:val="009063D2"/>
    <w:rsid w:val="00907C87"/>
    <w:rsid w:val="00912F17"/>
    <w:rsid w:val="009143CA"/>
    <w:rsid w:val="00915EA0"/>
    <w:rsid w:val="009173D5"/>
    <w:rsid w:val="0092032B"/>
    <w:rsid w:val="009204D3"/>
    <w:rsid w:val="009209B2"/>
    <w:rsid w:val="0092281B"/>
    <w:rsid w:val="009236B5"/>
    <w:rsid w:val="00923CA9"/>
    <w:rsid w:val="009255B4"/>
    <w:rsid w:val="00932759"/>
    <w:rsid w:val="00935621"/>
    <w:rsid w:val="009375A2"/>
    <w:rsid w:val="009402A1"/>
    <w:rsid w:val="0094245D"/>
    <w:rsid w:val="009449DA"/>
    <w:rsid w:val="00944ED3"/>
    <w:rsid w:val="00945A96"/>
    <w:rsid w:val="00946CA5"/>
    <w:rsid w:val="00951469"/>
    <w:rsid w:val="009538B3"/>
    <w:rsid w:val="0096157E"/>
    <w:rsid w:val="00961B79"/>
    <w:rsid w:val="0096345E"/>
    <w:rsid w:val="009637FB"/>
    <w:rsid w:val="00972372"/>
    <w:rsid w:val="00974243"/>
    <w:rsid w:val="00976ADA"/>
    <w:rsid w:val="00977FC8"/>
    <w:rsid w:val="00980E79"/>
    <w:rsid w:val="00984051"/>
    <w:rsid w:val="009841F0"/>
    <w:rsid w:val="00984673"/>
    <w:rsid w:val="00987785"/>
    <w:rsid w:val="00990C15"/>
    <w:rsid w:val="00990D94"/>
    <w:rsid w:val="00992575"/>
    <w:rsid w:val="009925D2"/>
    <w:rsid w:val="00992C6F"/>
    <w:rsid w:val="009937B5"/>
    <w:rsid w:val="0099410A"/>
    <w:rsid w:val="009947D2"/>
    <w:rsid w:val="009A4875"/>
    <w:rsid w:val="009A7A3D"/>
    <w:rsid w:val="009B1CA4"/>
    <w:rsid w:val="009B1CF8"/>
    <w:rsid w:val="009B570E"/>
    <w:rsid w:val="009B5FC3"/>
    <w:rsid w:val="009B7B1C"/>
    <w:rsid w:val="009C03B5"/>
    <w:rsid w:val="009C159D"/>
    <w:rsid w:val="009C1BF5"/>
    <w:rsid w:val="009C4298"/>
    <w:rsid w:val="009D1751"/>
    <w:rsid w:val="009D18F8"/>
    <w:rsid w:val="009D1C56"/>
    <w:rsid w:val="009D26E3"/>
    <w:rsid w:val="009D6B8A"/>
    <w:rsid w:val="009E01E7"/>
    <w:rsid w:val="009E0481"/>
    <w:rsid w:val="009E2D91"/>
    <w:rsid w:val="009E43C9"/>
    <w:rsid w:val="009E56DD"/>
    <w:rsid w:val="009E765B"/>
    <w:rsid w:val="009F3529"/>
    <w:rsid w:val="009F4F52"/>
    <w:rsid w:val="009F516D"/>
    <w:rsid w:val="009F561A"/>
    <w:rsid w:val="009F6E3B"/>
    <w:rsid w:val="009F7492"/>
    <w:rsid w:val="00A01EF0"/>
    <w:rsid w:val="00A03806"/>
    <w:rsid w:val="00A03FD7"/>
    <w:rsid w:val="00A04392"/>
    <w:rsid w:val="00A04722"/>
    <w:rsid w:val="00A055E3"/>
    <w:rsid w:val="00A05672"/>
    <w:rsid w:val="00A07833"/>
    <w:rsid w:val="00A151BE"/>
    <w:rsid w:val="00A1664D"/>
    <w:rsid w:val="00A16B7F"/>
    <w:rsid w:val="00A1723C"/>
    <w:rsid w:val="00A21204"/>
    <w:rsid w:val="00A2135E"/>
    <w:rsid w:val="00A225C0"/>
    <w:rsid w:val="00A228B5"/>
    <w:rsid w:val="00A22A13"/>
    <w:rsid w:val="00A24D3F"/>
    <w:rsid w:val="00A307DA"/>
    <w:rsid w:val="00A34BA6"/>
    <w:rsid w:val="00A35DCF"/>
    <w:rsid w:val="00A403D8"/>
    <w:rsid w:val="00A405EC"/>
    <w:rsid w:val="00A413C0"/>
    <w:rsid w:val="00A46E28"/>
    <w:rsid w:val="00A51B72"/>
    <w:rsid w:val="00A52ED6"/>
    <w:rsid w:val="00A538C0"/>
    <w:rsid w:val="00A5675B"/>
    <w:rsid w:val="00A574A6"/>
    <w:rsid w:val="00A575F8"/>
    <w:rsid w:val="00A701D4"/>
    <w:rsid w:val="00A716AB"/>
    <w:rsid w:val="00A71777"/>
    <w:rsid w:val="00A71782"/>
    <w:rsid w:val="00A7273A"/>
    <w:rsid w:val="00A72DED"/>
    <w:rsid w:val="00A75B56"/>
    <w:rsid w:val="00A77383"/>
    <w:rsid w:val="00A77E60"/>
    <w:rsid w:val="00A8281B"/>
    <w:rsid w:val="00A83135"/>
    <w:rsid w:val="00A83789"/>
    <w:rsid w:val="00A867B7"/>
    <w:rsid w:val="00A9008F"/>
    <w:rsid w:val="00A901A0"/>
    <w:rsid w:val="00A90E36"/>
    <w:rsid w:val="00A91F33"/>
    <w:rsid w:val="00A94554"/>
    <w:rsid w:val="00A94A61"/>
    <w:rsid w:val="00A94DC5"/>
    <w:rsid w:val="00A95664"/>
    <w:rsid w:val="00A95C9F"/>
    <w:rsid w:val="00AA4774"/>
    <w:rsid w:val="00AA4AEC"/>
    <w:rsid w:val="00AA68A6"/>
    <w:rsid w:val="00AB2333"/>
    <w:rsid w:val="00AC309C"/>
    <w:rsid w:val="00AC4DB7"/>
    <w:rsid w:val="00AC55EC"/>
    <w:rsid w:val="00AC6E1D"/>
    <w:rsid w:val="00AC7075"/>
    <w:rsid w:val="00AC77CD"/>
    <w:rsid w:val="00AC7E6E"/>
    <w:rsid w:val="00AE2A30"/>
    <w:rsid w:val="00AE2DE4"/>
    <w:rsid w:val="00AE5025"/>
    <w:rsid w:val="00AF6A5E"/>
    <w:rsid w:val="00AF7901"/>
    <w:rsid w:val="00AF7D8F"/>
    <w:rsid w:val="00B02BAD"/>
    <w:rsid w:val="00B03122"/>
    <w:rsid w:val="00B04116"/>
    <w:rsid w:val="00B054E3"/>
    <w:rsid w:val="00B06781"/>
    <w:rsid w:val="00B10128"/>
    <w:rsid w:val="00B147B3"/>
    <w:rsid w:val="00B14C79"/>
    <w:rsid w:val="00B16F66"/>
    <w:rsid w:val="00B17879"/>
    <w:rsid w:val="00B253EB"/>
    <w:rsid w:val="00B25643"/>
    <w:rsid w:val="00B25CE4"/>
    <w:rsid w:val="00B27740"/>
    <w:rsid w:val="00B33247"/>
    <w:rsid w:val="00B37158"/>
    <w:rsid w:val="00B37C82"/>
    <w:rsid w:val="00B37E6E"/>
    <w:rsid w:val="00B37FBE"/>
    <w:rsid w:val="00B42F92"/>
    <w:rsid w:val="00B512F6"/>
    <w:rsid w:val="00B54989"/>
    <w:rsid w:val="00B56D7C"/>
    <w:rsid w:val="00B61C9F"/>
    <w:rsid w:val="00B61DFE"/>
    <w:rsid w:val="00B624C0"/>
    <w:rsid w:val="00B71944"/>
    <w:rsid w:val="00B745E8"/>
    <w:rsid w:val="00B75DF2"/>
    <w:rsid w:val="00B814CE"/>
    <w:rsid w:val="00B84780"/>
    <w:rsid w:val="00B86152"/>
    <w:rsid w:val="00B871A0"/>
    <w:rsid w:val="00B9221C"/>
    <w:rsid w:val="00B93263"/>
    <w:rsid w:val="00B938B3"/>
    <w:rsid w:val="00B95256"/>
    <w:rsid w:val="00B95C9D"/>
    <w:rsid w:val="00BA50DB"/>
    <w:rsid w:val="00BA5320"/>
    <w:rsid w:val="00BB35A6"/>
    <w:rsid w:val="00BB62ED"/>
    <w:rsid w:val="00BC064D"/>
    <w:rsid w:val="00BC31CD"/>
    <w:rsid w:val="00BC3F9F"/>
    <w:rsid w:val="00BC614A"/>
    <w:rsid w:val="00BC6528"/>
    <w:rsid w:val="00BD01F7"/>
    <w:rsid w:val="00BD05C3"/>
    <w:rsid w:val="00BD3796"/>
    <w:rsid w:val="00BD45FA"/>
    <w:rsid w:val="00BD5E80"/>
    <w:rsid w:val="00BD6568"/>
    <w:rsid w:val="00BE1F4B"/>
    <w:rsid w:val="00BE244D"/>
    <w:rsid w:val="00BE2C55"/>
    <w:rsid w:val="00BE2D30"/>
    <w:rsid w:val="00BE48C4"/>
    <w:rsid w:val="00BE4C6D"/>
    <w:rsid w:val="00BE72BA"/>
    <w:rsid w:val="00BF0B87"/>
    <w:rsid w:val="00BF3555"/>
    <w:rsid w:val="00BF6753"/>
    <w:rsid w:val="00C0130E"/>
    <w:rsid w:val="00C01D97"/>
    <w:rsid w:val="00C03DD1"/>
    <w:rsid w:val="00C046D3"/>
    <w:rsid w:val="00C05A98"/>
    <w:rsid w:val="00C0689F"/>
    <w:rsid w:val="00C07C3E"/>
    <w:rsid w:val="00C1033C"/>
    <w:rsid w:val="00C13EFA"/>
    <w:rsid w:val="00C14C70"/>
    <w:rsid w:val="00C24AA0"/>
    <w:rsid w:val="00C24C5A"/>
    <w:rsid w:val="00C24E60"/>
    <w:rsid w:val="00C30EC3"/>
    <w:rsid w:val="00C44A9B"/>
    <w:rsid w:val="00C44B1C"/>
    <w:rsid w:val="00C46E8A"/>
    <w:rsid w:val="00C53B72"/>
    <w:rsid w:val="00C540AF"/>
    <w:rsid w:val="00C56F63"/>
    <w:rsid w:val="00C6252B"/>
    <w:rsid w:val="00C643A3"/>
    <w:rsid w:val="00C64933"/>
    <w:rsid w:val="00C66104"/>
    <w:rsid w:val="00C70E51"/>
    <w:rsid w:val="00C722D7"/>
    <w:rsid w:val="00C7257F"/>
    <w:rsid w:val="00C72944"/>
    <w:rsid w:val="00C730C6"/>
    <w:rsid w:val="00C7660D"/>
    <w:rsid w:val="00C7717F"/>
    <w:rsid w:val="00C831C4"/>
    <w:rsid w:val="00C87BE0"/>
    <w:rsid w:val="00C87E9B"/>
    <w:rsid w:val="00C956C0"/>
    <w:rsid w:val="00CA05D2"/>
    <w:rsid w:val="00CA20E3"/>
    <w:rsid w:val="00CA233F"/>
    <w:rsid w:val="00CA3E4C"/>
    <w:rsid w:val="00CA438E"/>
    <w:rsid w:val="00CB00C4"/>
    <w:rsid w:val="00CB1694"/>
    <w:rsid w:val="00CB453C"/>
    <w:rsid w:val="00CD1726"/>
    <w:rsid w:val="00CD2DEF"/>
    <w:rsid w:val="00CD60B1"/>
    <w:rsid w:val="00CE1278"/>
    <w:rsid w:val="00CE2202"/>
    <w:rsid w:val="00CE568F"/>
    <w:rsid w:val="00CF1029"/>
    <w:rsid w:val="00CF2016"/>
    <w:rsid w:val="00CF673B"/>
    <w:rsid w:val="00D007E2"/>
    <w:rsid w:val="00D01B84"/>
    <w:rsid w:val="00D0256C"/>
    <w:rsid w:val="00D04DDF"/>
    <w:rsid w:val="00D067D3"/>
    <w:rsid w:val="00D104BD"/>
    <w:rsid w:val="00D11CAE"/>
    <w:rsid w:val="00D1280B"/>
    <w:rsid w:val="00D14465"/>
    <w:rsid w:val="00D1631C"/>
    <w:rsid w:val="00D16615"/>
    <w:rsid w:val="00D266C1"/>
    <w:rsid w:val="00D35420"/>
    <w:rsid w:val="00D37CF8"/>
    <w:rsid w:val="00D453FE"/>
    <w:rsid w:val="00D47CAE"/>
    <w:rsid w:val="00D50D77"/>
    <w:rsid w:val="00D50D84"/>
    <w:rsid w:val="00D5150B"/>
    <w:rsid w:val="00D5378B"/>
    <w:rsid w:val="00D55B69"/>
    <w:rsid w:val="00D61482"/>
    <w:rsid w:val="00D617BC"/>
    <w:rsid w:val="00D65D3E"/>
    <w:rsid w:val="00D71443"/>
    <w:rsid w:val="00D723E7"/>
    <w:rsid w:val="00D725E9"/>
    <w:rsid w:val="00D7362C"/>
    <w:rsid w:val="00D74DCE"/>
    <w:rsid w:val="00D759C6"/>
    <w:rsid w:val="00D7619D"/>
    <w:rsid w:val="00D817FA"/>
    <w:rsid w:val="00D81D5F"/>
    <w:rsid w:val="00D8418E"/>
    <w:rsid w:val="00D84702"/>
    <w:rsid w:val="00D853FA"/>
    <w:rsid w:val="00D8652D"/>
    <w:rsid w:val="00D87D77"/>
    <w:rsid w:val="00D92878"/>
    <w:rsid w:val="00D9371D"/>
    <w:rsid w:val="00D95AD9"/>
    <w:rsid w:val="00DA0FAF"/>
    <w:rsid w:val="00DA401A"/>
    <w:rsid w:val="00DA468E"/>
    <w:rsid w:val="00DA5B07"/>
    <w:rsid w:val="00DA63BB"/>
    <w:rsid w:val="00DB13F1"/>
    <w:rsid w:val="00DB5727"/>
    <w:rsid w:val="00DC1322"/>
    <w:rsid w:val="00DC219B"/>
    <w:rsid w:val="00DC2D0B"/>
    <w:rsid w:val="00DC3511"/>
    <w:rsid w:val="00DC364D"/>
    <w:rsid w:val="00DD6816"/>
    <w:rsid w:val="00DE4517"/>
    <w:rsid w:val="00DE4B06"/>
    <w:rsid w:val="00DE57D5"/>
    <w:rsid w:val="00DE5B51"/>
    <w:rsid w:val="00DE610A"/>
    <w:rsid w:val="00DE6958"/>
    <w:rsid w:val="00DF01F9"/>
    <w:rsid w:val="00DF199F"/>
    <w:rsid w:val="00DF536C"/>
    <w:rsid w:val="00DF62DF"/>
    <w:rsid w:val="00E00EC9"/>
    <w:rsid w:val="00E03906"/>
    <w:rsid w:val="00E04681"/>
    <w:rsid w:val="00E04B96"/>
    <w:rsid w:val="00E05A2E"/>
    <w:rsid w:val="00E06094"/>
    <w:rsid w:val="00E060E0"/>
    <w:rsid w:val="00E159CC"/>
    <w:rsid w:val="00E17BEA"/>
    <w:rsid w:val="00E30203"/>
    <w:rsid w:val="00E306FB"/>
    <w:rsid w:val="00E30AE2"/>
    <w:rsid w:val="00E333D4"/>
    <w:rsid w:val="00E335F3"/>
    <w:rsid w:val="00E33732"/>
    <w:rsid w:val="00E349BE"/>
    <w:rsid w:val="00E3527F"/>
    <w:rsid w:val="00E36957"/>
    <w:rsid w:val="00E374EB"/>
    <w:rsid w:val="00E4177B"/>
    <w:rsid w:val="00E41EC1"/>
    <w:rsid w:val="00E440E8"/>
    <w:rsid w:val="00E45DF2"/>
    <w:rsid w:val="00E4615D"/>
    <w:rsid w:val="00E5047F"/>
    <w:rsid w:val="00E56D2A"/>
    <w:rsid w:val="00E575FE"/>
    <w:rsid w:val="00E60BD6"/>
    <w:rsid w:val="00E6105E"/>
    <w:rsid w:val="00E61306"/>
    <w:rsid w:val="00E65F7F"/>
    <w:rsid w:val="00E670B9"/>
    <w:rsid w:val="00E7335F"/>
    <w:rsid w:val="00E7406B"/>
    <w:rsid w:val="00E82B9A"/>
    <w:rsid w:val="00E85706"/>
    <w:rsid w:val="00E85F1E"/>
    <w:rsid w:val="00E90910"/>
    <w:rsid w:val="00E90E43"/>
    <w:rsid w:val="00E91B34"/>
    <w:rsid w:val="00EA0284"/>
    <w:rsid w:val="00EA1EE4"/>
    <w:rsid w:val="00EA4B7F"/>
    <w:rsid w:val="00EA67F6"/>
    <w:rsid w:val="00EB1CB4"/>
    <w:rsid w:val="00EB31EF"/>
    <w:rsid w:val="00EB3B22"/>
    <w:rsid w:val="00EB3BBA"/>
    <w:rsid w:val="00EB48D6"/>
    <w:rsid w:val="00EB7EDD"/>
    <w:rsid w:val="00EC3254"/>
    <w:rsid w:val="00EC36E1"/>
    <w:rsid w:val="00EC3CC9"/>
    <w:rsid w:val="00EC6DD6"/>
    <w:rsid w:val="00ED116D"/>
    <w:rsid w:val="00EE1F1B"/>
    <w:rsid w:val="00EF1054"/>
    <w:rsid w:val="00EF289D"/>
    <w:rsid w:val="00EF4D7F"/>
    <w:rsid w:val="00EF6DEE"/>
    <w:rsid w:val="00F0113E"/>
    <w:rsid w:val="00F03EA3"/>
    <w:rsid w:val="00F12126"/>
    <w:rsid w:val="00F1294F"/>
    <w:rsid w:val="00F15DF9"/>
    <w:rsid w:val="00F207B3"/>
    <w:rsid w:val="00F20F5B"/>
    <w:rsid w:val="00F21631"/>
    <w:rsid w:val="00F245B2"/>
    <w:rsid w:val="00F24F0A"/>
    <w:rsid w:val="00F25F4E"/>
    <w:rsid w:val="00F27DED"/>
    <w:rsid w:val="00F311B8"/>
    <w:rsid w:val="00F36C0F"/>
    <w:rsid w:val="00F434AE"/>
    <w:rsid w:val="00F46534"/>
    <w:rsid w:val="00F47124"/>
    <w:rsid w:val="00F50591"/>
    <w:rsid w:val="00F50FE2"/>
    <w:rsid w:val="00F56FD4"/>
    <w:rsid w:val="00F61AFE"/>
    <w:rsid w:val="00F63256"/>
    <w:rsid w:val="00F64A04"/>
    <w:rsid w:val="00F741B4"/>
    <w:rsid w:val="00F74F5E"/>
    <w:rsid w:val="00F7520A"/>
    <w:rsid w:val="00F77C03"/>
    <w:rsid w:val="00F8069D"/>
    <w:rsid w:val="00F80AE0"/>
    <w:rsid w:val="00F9161B"/>
    <w:rsid w:val="00F91C83"/>
    <w:rsid w:val="00F92B6F"/>
    <w:rsid w:val="00F95328"/>
    <w:rsid w:val="00FA1119"/>
    <w:rsid w:val="00FA30BF"/>
    <w:rsid w:val="00FA5459"/>
    <w:rsid w:val="00FA68F0"/>
    <w:rsid w:val="00FB169B"/>
    <w:rsid w:val="00FB30B3"/>
    <w:rsid w:val="00FB3411"/>
    <w:rsid w:val="00FB3F47"/>
    <w:rsid w:val="00FC26C4"/>
    <w:rsid w:val="00FC35DE"/>
    <w:rsid w:val="00FD05BF"/>
    <w:rsid w:val="00FD15C9"/>
    <w:rsid w:val="00FD1639"/>
    <w:rsid w:val="00FD4935"/>
    <w:rsid w:val="00FD4AC1"/>
    <w:rsid w:val="00FD51C9"/>
    <w:rsid w:val="00FD64D2"/>
    <w:rsid w:val="00FE17E1"/>
    <w:rsid w:val="00FE7446"/>
    <w:rsid w:val="00FF0425"/>
    <w:rsid w:val="00FF1BBB"/>
    <w:rsid w:val="00FF6D27"/>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BED12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8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8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6105E"/>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table" w:styleId="TableGrid">
    <w:name w:val="Table Grid"/>
    <w:basedOn w:val="TableNormal"/>
    <w:rsid w:val="00866F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rsid w:val="00C24E60"/>
    <w:rPr>
      <w:rFonts w:ascii="Segoe UI" w:hAnsi="Segoe UI"/>
      <w:sz w:val="20"/>
    </w:rPr>
  </w:style>
  <w:style w:type="character" w:styleId="CommentReference">
    <w:name w:val="annotation reference"/>
    <w:basedOn w:val="DefaultParagraphFont"/>
    <w:uiPriority w:val="89"/>
    <w:unhideWhenUsed/>
    <w:rsid w:val="0036470F"/>
    <w:rPr>
      <w:sz w:val="16"/>
      <w:szCs w:val="16"/>
    </w:r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99"/>
    <w:qFormat/>
    <w:rsid w:val="00C24E60"/>
    <w:rPr>
      <w:rFonts w:ascii="Segoe UI" w:hAnsi="Segoe UI"/>
      <w:b w:val="0"/>
      <w:bCs/>
      <w:i/>
      <w:iCs/>
      <w:color w:val="auto"/>
      <w:sz w:val="22"/>
    </w:rPr>
  </w:style>
  <w:style w:type="paragraph" w:customStyle="1" w:styleId="VisibleGuidance">
    <w:name w:val="Visible Guidance"/>
    <w:basedOn w:val="Normal"/>
    <w:next w:val="Normal"/>
    <w:qFormat/>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34"/>
    <w:qFormat/>
    <w:rsid w:val="00845831"/>
    <w:pPr>
      <w:numPr>
        <w:numId w:val="8"/>
      </w:numPr>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basedOn w:val="Normal"/>
    <w:next w:val="Normal"/>
    <w:link w:val="CaptionChar"/>
    <w:uiPriority w:val="35"/>
    <w:unhideWhenUsed/>
    <w:qFormat/>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link w:val="Heading1NumberedChar"/>
    <w:uiPriority w:val="14"/>
    <w:qFormat/>
    <w:rsid w:val="00A2135E"/>
    <w:pPr>
      <w:keepNext/>
      <w:keepLines/>
      <w:pageBreakBefore/>
      <w:numPr>
        <w:numId w:val="11"/>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A03806"/>
    <w:pPr>
      <w:numPr>
        <w:numId w:val="5"/>
      </w:numPr>
      <w:spacing w:before="60" w:after="60"/>
    </w:pPr>
    <w:rPr>
      <w:color w:val="000000" w:themeColor="text1"/>
      <w:sz w:val="20"/>
    </w:rPr>
  </w:style>
  <w:style w:type="paragraph" w:customStyle="1" w:styleId="Heading2Numbered">
    <w:name w:val="Heading 2 (Numbered)"/>
    <w:basedOn w:val="Heading1Numbered"/>
    <w:next w:val="Normal"/>
    <w:uiPriority w:val="14"/>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14"/>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99"/>
    <w:semiHidden/>
    <w:rsid w:val="00951469"/>
    <w:pPr>
      <w:framePr w:wrap="around" w:vAnchor="text" w:hAnchor="text" w:y="1"/>
      <w:numPr>
        <w:ilvl w:val="0"/>
        <w:numId w:val="13"/>
      </w:numPr>
      <w:tabs>
        <w:tab w:val="clear" w:pos="1440"/>
        <w:tab w:val="left" w:pos="2160"/>
      </w:tabs>
      <w:outlineLvl w:val="4"/>
    </w:pPr>
    <w:rPr>
      <w:szCs w:val="20"/>
    </w:rPr>
  </w:style>
  <w:style w:type="paragraph" w:customStyle="1" w:styleId="TableListBullet">
    <w:name w:val="Table List Bullet"/>
    <w:basedOn w:val="Normal"/>
    <w:uiPriority w:val="99"/>
    <w:qFormat/>
    <w:rsid w:val="001C4A70"/>
    <w:pPr>
      <w:numPr>
        <w:numId w:val="3"/>
      </w:numPr>
      <w:spacing w:before="60" w:line="240" w:lineRule="auto"/>
      <w:ind w:left="317" w:hanging="187"/>
      <w:contextualSpacing/>
    </w:pPr>
    <w:rPr>
      <w:sz w:val="16"/>
      <w:szCs w:val="16"/>
    </w:rPr>
  </w:style>
  <w:style w:type="paragraph" w:customStyle="1" w:styleId="CodeBlock">
    <w:name w:val="Code Block"/>
    <w:basedOn w:val="Normal"/>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9"/>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4"/>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6"/>
      </w:numPr>
    </w:pPr>
  </w:style>
  <w:style w:type="numbering" w:customStyle="1" w:styleId="NumberedList">
    <w:name w:val="Numbered List"/>
    <w:rsid w:val="00FE17E1"/>
    <w:pPr>
      <w:numPr>
        <w:numId w:val="7"/>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rsid w:val="00012C9B"/>
    <w:pPr>
      <w:keepNext w:val="0"/>
      <w:keepLines w:val="0"/>
      <w:widowControl w:val="0"/>
      <w:numPr>
        <w:ilvl w:val="5"/>
        <w:numId w:val="11"/>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rsid w:val="00012C9B"/>
    <w:pPr>
      <w:keepNext w:val="0"/>
      <w:keepLines w:val="0"/>
      <w:widowControl w:val="0"/>
      <w:numPr>
        <w:ilvl w:val="6"/>
        <w:numId w:val="11"/>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69150E"/>
    <w:pPr>
      <w:numPr>
        <w:numId w:val="14"/>
      </w:numPr>
    </w:pPr>
  </w:style>
  <w:style w:type="paragraph" w:styleId="ListBullet3">
    <w:name w:val="List Bullet 3"/>
    <w:basedOn w:val="ListBullet2"/>
    <w:uiPriority w:val="99"/>
    <w:qFormat/>
    <w:rsid w:val="00845831"/>
    <w:pPr>
      <w:numPr>
        <w:numId w:val="15"/>
      </w:numPr>
    </w:pPr>
  </w:style>
  <w:style w:type="paragraph" w:styleId="ListBullet4">
    <w:name w:val="List Bullet 4"/>
    <w:basedOn w:val="ListBullet3"/>
    <w:uiPriority w:val="99"/>
    <w:qFormat/>
    <w:rsid w:val="00F03EA3"/>
    <w:pPr>
      <w:numPr>
        <w:numId w:val="16"/>
      </w:numPr>
    </w:pPr>
  </w:style>
  <w:style w:type="paragraph" w:styleId="ListBullet5">
    <w:name w:val="List Bullet 5"/>
    <w:basedOn w:val="ListBullet4"/>
    <w:uiPriority w:val="99"/>
    <w:rsid w:val="00F03EA3"/>
    <w:pPr>
      <w:numPr>
        <w:numId w:val="17"/>
      </w:numPr>
    </w:pPr>
  </w:style>
  <w:style w:type="paragraph" w:styleId="ListNumber2">
    <w:name w:val="List Number 2"/>
    <w:basedOn w:val="ListNumber"/>
    <w:uiPriority w:val="99"/>
    <w:qFormat/>
    <w:rsid w:val="002E33F2"/>
    <w:pPr>
      <w:numPr>
        <w:numId w:val="19"/>
      </w:numPr>
    </w:pPr>
  </w:style>
  <w:style w:type="paragraph" w:styleId="ListNumber">
    <w:name w:val="List Number"/>
    <w:basedOn w:val="ListBullet"/>
    <w:uiPriority w:val="99"/>
    <w:qFormat/>
    <w:rsid w:val="002E33F2"/>
    <w:pPr>
      <w:numPr>
        <w:numId w:val="18"/>
      </w:numPr>
    </w:pPr>
  </w:style>
  <w:style w:type="paragraph" w:styleId="ListNumber3">
    <w:name w:val="List Number 3"/>
    <w:basedOn w:val="ListNumber2"/>
    <w:uiPriority w:val="99"/>
    <w:qFormat/>
    <w:rsid w:val="002E33F2"/>
    <w:pPr>
      <w:numPr>
        <w:numId w:val="20"/>
      </w:numPr>
    </w:pPr>
  </w:style>
  <w:style w:type="paragraph" w:styleId="ListNumber4">
    <w:name w:val="List Number 4"/>
    <w:basedOn w:val="ListNumber3"/>
    <w:uiPriority w:val="99"/>
    <w:qFormat/>
    <w:rsid w:val="002E33F2"/>
    <w:pPr>
      <w:numPr>
        <w:numId w:val="21"/>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22"/>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Normal"/>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89"/>
    <w:unhideWhenUsed/>
    <w:rsid w:val="0036470F"/>
    <w:pPr>
      <w:spacing w:line="240" w:lineRule="auto"/>
    </w:pPr>
    <w:rPr>
      <w:sz w:val="20"/>
      <w:szCs w:val="20"/>
    </w:rPr>
  </w:style>
  <w:style w:type="paragraph" w:customStyle="1" w:styleId="Text">
    <w:name w:val="Text"/>
    <w:aliases w:val="t"/>
    <w:rsid w:val="00946CA5"/>
    <w:pPr>
      <w:spacing w:before="60" w:after="60" w:line="220" w:lineRule="exact"/>
    </w:pPr>
    <w:rPr>
      <w:rFonts w:ascii="Palatino Linotype" w:eastAsia="Times New Roman" w:hAnsi="Palatino Linotype" w:cs="Times New Roman"/>
      <w:color w:val="000000"/>
      <w:sz w:val="20"/>
      <w:szCs w:val="16"/>
    </w:rPr>
  </w:style>
  <w:style w:type="character" w:customStyle="1" w:styleId="CommentTextChar">
    <w:name w:val="Comment Text Char"/>
    <w:basedOn w:val="DefaultParagraphFont"/>
    <w:link w:val="CommentText"/>
    <w:uiPriority w:val="89"/>
    <w:rsid w:val="0036470F"/>
    <w:rPr>
      <w:rFonts w:ascii="Segoe UI" w:eastAsiaTheme="minorEastAsia" w:hAnsi="Segoe UI"/>
      <w:sz w:val="20"/>
      <w:szCs w:val="20"/>
    </w:rPr>
  </w:style>
  <w:style w:type="paragraph" w:customStyle="1" w:styleId="Label">
    <w:name w:val="Label"/>
    <w:aliases w:val="l"/>
    <w:basedOn w:val="Text"/>
    <w:next w:val="Text"/>
    <w:rsid w:val="00946CA5"/>
    <w:rPr>
      <w:rFonts w:ascii="Franklin Gothic Demi" w:hAnsi="Franklin Gothic Demi"/>
      <w:sz w:val="21"/>
      <w:szCs w:val="21"/>
    </w:rPr>
  </w:style>
  <w:style w:type="paragraph" w:customStyle="1" w:styleId="CellBody">
    <w:name w:val="Cell Body"/>
    <w:basedOn w:val="Normal"/>
    <w:link w:val="CellBodyChar"/>
    <w:qFormat/>
    <w:rsid w:val="0036470F"/>
    <w:pPr>
      <w:spacing w:after="0"/>
    </w:pPr>
    <w:rPr>
      <w:color w:val="000000" w:themeColor="text1"/>
      <w:sz w:val="20"/>
      <w:lang w:val="en-GB"/>
    </w:rPr>
  </w:style>
  <w:style w:type="paragraph" w:customStyle="1" w:styleId="TableSpacing">
    <w:name w:val="Table Spacing"/>
    <w:aliases w:val="ts"/>
    <w:basedOn w:val="Text"/>
    <w:next w:val="Text"/>
    <w:rsid w:val="00946CA5"/>
    <w:pPr>
      <w:spacing w:before="0" w:after="0" w:line="120" w:lineRule="exact"/>
    </w:pPr>
    <w:rPr>
      <w:color w:val="FF00FF"/>
      <w:sz w:val="12"/>
    </w:rPr>
  </w:style>
  <w:style w:type="table" w:customStyle="1" w:styleId="SDMTemplateTable">
    <w:name w:val="SDM Template Table"/>
    <w:basedOn w:val="TableNormal"/>
    <w:uiPriority w:val="99"/>
    <w:rsid w:val="00946CA5"/>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Segoe UI" w:hAnsi="Segoe UI"/>
        <w:color w:val="FFFFFF" w:themeColor="background1"/>
        <w:sz w:val="22"/>
      </w:rPr>
      <w:tblPr/>
      <w:trPr>
        <w:cantSplit w:val="0"/>
        <w:tblHeader/>
      </w:trPr>
      <w:tcPr>
        <w:shd w:val="clear" w:color="auto" w:fill="008AC8"/>
      </w:tcPr>
    </w:tblStylePr>
    <w:tblStylePr w:type="band1Horz">
      <w:rPr>
        <w:rFonts w:ascii="Segoe UI" w:hAnsi="Segoe UI"/>
        <w:color w:val="000000" w:themeColor="text1"/>
        <w:sz w:val="20"/>
      </w:rPr>
    </w:tblStylePr>
    <w:tblStylePr w:type="band2Horz">
      <w:rPr>
        <w:rFonts w:ascii="Segoe UI" w:hAnsi="Segoe UI"/>
        <w:color w:val="auto"/>
        <w:sz w:val="20"/>
      </w:rPr>
    </w:tblStylePr>
  </w:style>
  <w:style w:type="character" w:customStyle="1" w:styleId="Italic">
    <w:name w:val="Italic"/>
    <w:aliases w:val="i"/>
    <w:basedOn w:val="DefaultParagraphFont"/>
    <w:rsid w:val="00A16B7F"/>
    <w:rPr>
      <w:i/>
    </w:rPr>
  </w:style>
  <w:style w:type="character" w:customStyle="1" w:styleId="StyleArial">
    <w:name w:val="Style Arial"/>
    <w:basedOn w:val="DefaultParagraphFont"/>
    <w:rsid w:val="00A16B7F"/>
    <w:rPr>
      <w:rFonts w:ascii="Arial" w:hAnsi="Arial"/>
    </w:rPr>
  </w:style>
  <w:style w:type="paragraph" w:customStyle="1" w:styleId="AlertText">
    <w:name w:val="Alert Text"/>
    <w:aliases w:val="at"/>
    <w:basedOn w:val="Text"/>
    <w:rsid w:val="004C5D42"/>
    <w:rPr>
      <w:rFonts w:ascii="Verdana" w:hAnsi="Verdana"/>
      <w:sz w:val="16"/>
    </w:rPr>
  </w:style>
  <w:style w:type="paragraph" w:customStyle="1" w:styleId="NumberedList1">
    <w:name w:val="Numbered List 1"/>
    <w:aliases w:val="nl1"/>
    <w:rsid w:val="004C5D42"/>
    <w:pPr>
      <w:numPr>
        <w:numId w:val="23"/>
      </w:numPr>
      <w:spacing w:before="60" w:after="60" w:line="220" w:lineRule="exact"/>
    </w:pPr>
    <w:rPr>
      <w:rFonts w:ascii="Palatino Linotype" w:eastAsia="Times New Roman" w:hAnsi="Palatino Linotype" w:cs="Times New Roman"/>
      <w:color w:val="000000"/>
      <w:sz w:val="20"/>
      <w:szCs w:val="20"/>
    </w:rPr>
  </w:style>
  <w:style w:type="paragraph" w:customStyle="1" w:styleId="H5List">
    <w:name w:val="H5 (List)"/>
    <w:basedOn w:val="Normal"/>
    <w:qFormat/>
    <w:rsid w:val="00F24F0A"/>
    <w:pPr>
      <w:keepNext/>
      <w:tabs>
        <w:tab w:val="left" w:pos="1080"/>
      </w:tabs>
      <w:spacing w:before="180"/>
      <w:ind w:left="1170" w:hanging="360"/>
      <w:outlineLvl w:val="4"/>
    </w:pPr>
    <w:rPr>
      <w:rFonts w:eastAsiaTheme="minorHAnsi"/>
      <w:bCs/>
      <w:i/>
      <w:iCs/>
      <w:color w:val="5B9BD5" w:themeColor="accent1"/>
      <w:lang w:eastAsia="ja-JP"/>
    </w:rPr>
  </w:style>
  <w:style w:type="numbering" w:customStyle="1" w:styleId="NumberedList4">
    <w:name w:val="Numbered List4"/>
    <w:basedOn w:val="NoList"/>
    <w:rsid w:val="00F24F0A"/>
    <w:pPr>
      <w:numPr>
        <w:numId w:val="24"/>
      </w:numPr>
    </w:pPr>
  </w:style>
  <w:style w:type="paragraph" w:customStyle="1" w:styleId="DDGreyNotedText4Bullet">
    <w:name w:val="DD Grey Noted Text 4 Bullet"/>
    <w:basedOn w:val="Normal"/>
    <w:uiPriority w:val="29"/>
    <w:rsid w:val="00265D56"/>
    <w:pPr>
      <w:numPr>
        <w:numId w:val="25"/>
      </w:numPr>
      <w:pBdr>
        <w:top w:val="single" w:sz="8" w:space="3" w:color="737373"/>
        <w:bottom w:val="single" w:sz="8" w:space="3" w:color="737373"/>
      </w:pBdr>
      <w:shd w:val="clear" w:color="auto" w:fill="E1E1E1"/>
      <w:spacing w:before="60" w:after="60" w:line="300" w:lineRule="exact"/>
    </w:pPr>
    <w:rPr>
      <w:rFonts w:ascii="Arial" w:eastAsia="Times New Roman" w:hAnsi="Arial" w:cs="Arial"/>
      <w:color w:val="737373"/>
      <w:spacing w:val="10"/>
      <w:sz w:val="20"/>
      <w:szCs w:val="20"/>
    </w:rPr>
  </w:style>
  <w:style w:type="character" w:customStyle="1" w:styleId="CellBodyChar">
    <w:name w:val="Cell Body Char"/>
    <w:basedOn w:val="DefaultParagraphFont"/>
    <w:link w:val="CellBody"/>
    <w:rsid w:val="0036470F"/>
    <w:rPr>
      <w:rFonts w:ascii="Segoe UI" w:eastAsiaTheme="minorEastAsia" w:hAnsi="Segoe UI"/>
      <w:color w:val="000000" w:themeColor="text1"/>
      <w:sz w:val="20"/>
      <w:lang w:val="en-GB"/>
    </w:rPr>
  </w:style>
  <w:style w:type="character" w:customStyle="1" w:styleId="CaptionChar">
    <w:name w:val="Caption Char"/>
    <w:basedOn w:val="DefaultParagraphFont"/>
    <w:link w:val="Caption"/>
    <w:uiPriority w:val="35"/>
    <w:locked/>
    <w:rsid w:val="0036470F"/>
    <w:rPr>
      <w:rFonts w:ascii="Segoe UI" w:eastAsiaTheme="minorEastAsia" w:hAnsi="Segoe UI"/>
      <w:iCs/>
      <w:color w:val="008AC8"/>
      <w:sz w:val="18"/>
      <w:szCs w:val="18"/>
    </w:rPr>
  </w:style>
  <w:style w:type="paragraph" w:styleId="BalloonText">
    <w:name w:val="Balloon Text"/>
    <w:basedOn w:val="Normal"/>
    <w:link w:val="BalloonTextChar"/>
    <w:uiPriority w:val="99"/>
    <w:semiHidden/>
    <w:unhideWhenUsed/>
    <w:rsid w:val="0036470F"/>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36470F"/>
    <w:rPr>
      <w:rFonts w:ascii="Segoe UI" w:eastAsiaTheme="minorEastAsia" w:hAnsi="Segoe UI" w:cs="Segoe UI"/>
      <w:sz w:val="18"/>
      <w:szCs w:val="18"/>
    </w:rPr>
  </w:style>
  <w:style w:type="paragraph" w:styleId="CommentSubject">
    <w:name w:val="annotation subject"/>
    <w:basedOn w:val="CommentText"/>
    <w:next w:val="CommentText"/>
    <w:link w:val="CommentSubjectChar"/>
    <w:uiPriority w:val="99"/>
    <w:semiHidden/>
    <w:unhideWhenUsed/>
    <w:rsid w:val="0036470F"/>
    <w:rPr>
      <w:b/>
      <w:bCs/>
    </w:rPr>
  </w:style>
  <w:style w:type="character" w:customStyle="1" w:styleId="CommentSubjectChar">
    <w:name w:val="Comment Subject Char"/>
    <w:basedOn w:val="CommentTextChar"/>
    <w:link w:val="CommentSubject"/>
    <w:uiPriority w:val="99"/>
    <w:semiHidden/>
    <w:rsid w:val="0036470F"/>
    <w:rPr>
      <w:rFonts w:ascii="Segoe UI" w:eastAsiaTheme="minorEastAsia" w:hAnsi="Segoe UI"/>
      <w:b/>
      <w:bCs/>
      <w:sz w:val="20"/>
      <w:szCs w:val="20"/>
    </w:rPr>
  </w:style>
  <w:style w:type="paragraph" w:customStyle="1" w:styleId="DDBullet1">
    <w:name w:val="DD Bullet 1"/>
    <w:uiPriority w:val="1"/>
    <w:rsid w:val="009173D5"/>
    <w:pPr>
      <w:numPr>
        <w:numId w:val="26"/>
      </w:numPr>
      <w:spacing w:before="60" w:after="60" w:line="300" w:lineRule="exact"/>
    </w:pPr>
    <w:rPr>
      <w:rFonts w:ascii="Arial" w:eastAsia="Times New Roman" w:hAnsi="Arial" w:cs="Arial"/>
      <w:color w:val="000000"/>
      <w:spacing w:val="10"/>
      <w:sz w:val="20"/>
      <w:szCs w:val="20"/>
      <w:lang w:val="en-GB"/>
    </w:rPr>
  </w:style>
  <w:style w:type="paragraph" w:customStyle="1" w:styleId="DDBullet3">
    <w:name w:val="DD Bullet 3"/>
    <w:uiPriority w:val="9"/>
    <w:rsid w:val="009173D5"/>
    <w:pPr>
      <w:numPr>
        <w:ilvl w:val="2"/>
        <w:numId w:val="26"/>
      </w:numPr>
      <w:spacing w:after="120" w:line="300" w:lineRule="exact"/>
    </w:pPr>
    <w:rPr>
      <w:rFonts w:ascii="Arial" w:eastAsia="Times New Roman" w:hAnsi="Arial" w:cs="Arial"/>
      <w:color w:val="000000"/>
      <w:spacing w:val="10"/>
      <w:sz w:val="20"/>
      <w:szCs w:val="20"/>
      <w:lang w:val="en-GB"/>
    </w:rPr>
  </w:style>
  <w:style w:type="paragraph" w:customStyle="1" w:styleId="DDBullet4">
    <w:name w:val="DD Bullet 4"/>
    <w:uiPriority w:val="9"/>
    <w:rsid w:val="009173D5"/>
    <w:pPr>
      <w:numPr>
        <w:ilvl w:val="3"/>
        <w:numId w:val="26"/>
      </w:numPr>
      <w:spacing w:after="120" w:line="300" w:lineRule="exact"/>
    </w:pPr>
    <w:rPr>
      <w:rFonts w:ascii="Arial" w:eastAsia="Times New Roman" w:hAnsi="Arial" w:cs="Arial"/>
      <w:color w:val="000000"/>
      <w:spacing w:val="10"/>
      <w:sz w:val="20"/>
      <w:szCs w:val="20"/>
      <w:lang w:val="en-GB"/>
    </w:rPr>
  </w:style>
  <w:style w:type="paragraph" w:customStyle="1" w:styleId="DDBullet5">
    <w:name w:val="DD Bullet 5"/>
    <w:uiPriority w:val="9"/>
    <w:rsid w:val="009173D5"/>
    <w:pPr>
      <w:numPr>
        <w:ilvl w:val="4"/>
        <w:numId w:val="26"/>
      </w:numPr>
      <w:spacing w:after="120" w:line="300" w:lineRule="exact"/>
    </w:pPr>
    <w:rPr>
      <w:rFonts w:ascii="Arial" w:eastAsia="Times New Roman" w:hAnsi="Arial" w:cs="Arial"/>
      <w:color w:val="000000"/>
      <w:spacing w:val="10"/>
      <w:sz w:val="20"/>
      <w:szCs w:val="20"/>
      <w:lang w:val="en-GB"/>
    </w:rPr>
  </w:style>
  <w:style w:type="paragraph" w:customStyle="1" w:styleId="DDBullet6">
    <w:name w:val="DD Bullet 6"/>
    <w:uiPriority w:val="9"/>
    <w:rsid w:val="009173D5"/>
    <w:pPr>
      <w:numPr>
        <w:ilvl w:val="5"/>
        <w:numId w:val="26"/>
      </w:numPr>
      <w:spacing w:after="120" w:line="300" w:lineRule="exact"/>
    </w:pPr>
    <w:rPr>
      <w:rFonts w:ascii="Arial" w:eastAsia="Times New Roman" w:hAnsi="Arial" w:cs="Arial"/>
      <w:color w:val="000000"/>
      <w:spacing w:val="10"/>
      <w:sz w:val="20"/>
      <w:szCs w:val="20"/>
      <w:lang w:val="en-GB"/>
    </w:rPr>
  </w:style>
  <w:style w:type="paragraph" w:customStyle="1" w:styleId="DDBullet7">
    <w:name w:val="DD Bullet 7"/>
    <w:uiPriority w:val="9"/>
    <w:rsid w:val="009173D5"/>
    <w:pPr>
      <w:numPr>
        <w:ilvl w:val="6"/>
        <w:numId w:val="26"/>
      </w:numPr>
      <w:spacing w:after="120" w:line="300" w:lineRule="exact"/>
    </w:pPr>
    <w:rPr>
      <w:rFonts w:ascii="Arial" w:eastAsia="Times New Roman" w:hAnsi="Arial" w:cs="Arial"/>
      <w:color w:val="000000"/>
      <w:spacing w:val="10"/>
      <w:sz w:val="20"/>
      <w:szCs w:val="20"/>
      <w:lang w:val="en-GB"/>
    </w:rPr>
  </w:style>
  <w:style w:type="paragraph" w:customStyle="1" w:styleId="DDBullet8">
    <w:name w:val="DD Bullet 8"/>
    <w:uiPriority w:val="9"/>
    <w:rsid w:val="009173D5"/>
    <w:pPr>
      <w:numPr>
        <w:ilvl w:val="7"/>
        <w:numId w:val="26"/>
      </w:numPr>
      <w:spacing w:after="120" w:line="300" w:lineRule="exact"/>
    </w:pPr>
    <w:rPr>
      <w:rFonts w:ascii="Arial" w:eastAsia="Times New Roman" w:hAnsi="Arial" w:cs="Arial"/>
      <w:color w:val="000000"/>
      <w:spacing w:val="10"/>
      <w:sz w:val="20"/>
      <w:szCs w:val="20"/>
      <w:lang w:val="en-GB"/>
    </w:rPr>
  </w:style>
  <w:style w:type="paragraph" w:customStyle="1" w:styleId="DDBullet9">
    <w:name w:val="DD Bullet 9"/>
    <w:uiPriority w:val="9"/>
    <w:rsid w:val="009173D5"/>
    <w:pPr>
      <w:numPr>
        <w:ilvl w:val="8"/>
        <w:numId w:val="26"/>
      </w:numPr>
      <w:spacing w:after="120" w:line="300" w:lineRule="exact"/>
    </w:pPr>
    <w:rPr>
      <w:rFonts w:ascii="Arial" w:eastAsia="Times New Roman" w:hAnsi="Arial" w:cs="Arial"/>
      <w:color w:val="000000"/>
      <w:spacing w:val="10"/>
      <w:sz w:val="20"/>
      <w:szCs w:val="20"/>
      <w:lang w:val="en-GB"/>
    </w:rPr>
  </w:style>
  <w:style w:type="paragraph" w:customStyle="1" w:styleId="Bullet1">
    <w:name w:val="Bullet1"/>
    <w:basedOn w:val="ListParagraph"/>
    <w:qFormat/>
    <w:rsid w:val="001266F2"/>
    <w:pPr>
      <w:numPr>
        <w:numId w:val="0"/>
      </w:numPr>
      <w:ind w:left="792" w:hanging="360"/>
    </w:pPr>
    <w:rPr>
      <w:rFonts w:cs="Segoe UI"/>
      <w:szCs w:val="20"/>
    </w:rPr>
  </w:style>
  <w:style w:type="table" w:customStyle="1" w:styleId="SDMTemplateTable4">
    <w:name w:val="SDM Template Table4"/>
    <w:basedOn w:val="TableNormal"/>
    <w:uiPriority w:val="99"/>
    <w:rsid w:val="00E30203"/>
    <w:pPr>
      <w:spacing w:after="0" w:line="240" w:lineRule="auto"/>
    </w:pPr>
    <w:rPr>
      <w:rFonts w:ascii="Segoe UI" w:eastAsiaTheme="minorEastAsia" w:hAnsi="Segoe UI"/>
      <w:color w:val="000000" w:themeColor="text1"/>
      <w:sz w:val="20"/>
    </w:rPr>
    <w:tblPr>
      <w:tblStyleRowBandSize w:val="1"/>
      <w:tblBorders>
        <w:top w:val="single" w:sz="4" w:space="0" w:color="008AC8"/>
        <w:bottom w:val="single" w:sz="4" w:space="0" w:color="008AC8"/>
        <w:insideH w:val="single" w:sz="4" w:space="0" w:color="008AC8"/>
      </w:tblBorders>
    </w:tblPr>
    <w:trPr>
      <w:cantSplit/>
    </w:trPr>
    <w:tblStylePr w:type="firstRow">
      <w:rPr>
        <w:rFonts w:ascii="Segoe UI" w:hAnsi="Segoe UI"/>
        <w:color w:val="FFFFFF" w:themeColor="background1"/>
        <w:sz w:val="22"/>
      </w:rPr>
      <w:tblPr/>
      <w:trPr>
        <w:cantSplit w:val="0"/>
        <w:tblHeader/>
      </w:trPr>
      <w:tcPr>
        <w:shd w:val="clear" w:color="auto" w:fill="008AC8"/>
      </w:tcPr>
    </w:tblStylePr>
    <w:tblStylePr w:type="band1Horz">
      <w:rPr>
        <w:rFonts w:ascii="Segoe UI" w:hAnsi="Segoe UI"/>
        <w:color w:val="000000" w:themeColor="text1"/>
        <w:sz w:val="20"/>
      </w:rPr>
    </w:tblStylePr>
    <w:tblStylePr w:type="band2Horz">
      <w:rPr>
        <w:rFonts w:ascii="Segoe UI" w:hAnsi="Segoe UI"/>
        <w:color w:val="auto"/>
        <w:sz w:val="20"/>
      </w:rPr>
    </w:tblStylePr>
  </w:style>
  <w:style w:type="table" w:customStyle="1" w:styleId="SDMTemplateTable1">
    <w:name w:val="SDM Template Table1"/>
    <w:basedOn w:val="TableNormal"/>
    <w:uiPriority w:val="99"/>
    <w:rsid w:val="00225AC3"/>
    <w:pPr>
      <w:spacing w:after="0" w:line="240" w:lineRule="auto"/>
    </w:pPr>
    <w:rPr>
      <w:rFonts w:ascii="Segoe UI" w:eastAsia="Times New Roman" w:hAnsi="Segoe UI" w:cs="Times New Roman"/>
      <w:color w:val="000000"/>
      <w:sz w:val="20"/>
    </w:rPr>
    <w:tblPr>
      <w:tblStyleRowBandSize w:val="1"/>
      <w:tblInd w:w="0" w:type="nil"/>
      <w:tblBorders>
        <w:top w:val="single" w:sz="4" w:space="0" w:color="008AC8"/>
        <w:bottom w:val="single" w:sz="4" w:space="0" w:color="008AC8"/>
        <w:insideH w:val="single" w:sz="4" w:space="0" w:color="008AC8"/>
      </w:tblBorders>
    </w:tblPr>
    <w:tblStylePr w:type="firstRow">
      <w:rPr>
        <w:rFonts w:ascii="Segoe UI" w:hAnsi="Segoe UI" w:cs="Segoe UI" w:hint="default"/>
        <w:color w:val="FFFFFF"/>
        <w:sz w:val="22"/>
        <w:szCs w:val="22"/>
      </w:rPr>
      <w:tblPr/>
      <w:tcPr>
        <w:shd w:val="clear" w:color="auto" w:fill="008AC8"/>
      </w:tcPr>
    </w:tblStylePr>
    <w:tblStylePr w:type="band1Horz">
      <w:rPr>
        <w:rFonts w:ascii="Segoe UI" w:hAnsi="Segoe UI" w:cs="Segoe UI" w:hint="default"/>
        <w:color w:val="000000"/>
        <w:sz w:val="20"/>
        <w:szCs w:val="20"/>
      </w:rPr>
    </w:tblStylePr>
    <w:tblStylePr w:type="band2Horz">
      <w:rPr>
        <w:rFonts w:ascii="Segoe UI" w:hAnsi="Segoe UI" w:cs="Segoe UI" w:hint="default"/>
        <w:color w:val="auto"/>
        <w:sz w:val="20"/>
        <w:szCs w:val="20"/>
      </w:rPr>
    </w:tblStylePr>
  </w:style>
  <w:style w:type="paragraph" w:styleId="NormalWeb">
    <w:name w:val="Normal (Web)"/>
    <w:basedOn w:val="Normal"/>
    <w:uiPriority w:val="99"/>
    <w:semiHidden/>
    <w:unhideWhenUsed/>
    <w:rsid w:val="009063D2"/>
    <w:pPr>
      <w:spacing w:before="100" w:beforeAutospacing="1" w:after="100" w:afterAutospacing="1" w:line="240" w:lineRule="auto"/>
    </w:pPr>
    <w:rPr>
      <w:rFonts w:ascii="Times New Roman" w:eastAsia="Times New Roman" w:hAnsi="Times New Roman" w:cs="Times New Roman"/>
      <w:sz w:val="24"/>
      <w:szCs w:val="24"/>
      <w:lang w:eastAsia="ja-JP"/>
    </w:rPr>
  </w:style>
  <w:style w:type="paragraph" w:customStyle="1" w:styleId="Appendix">
    <w:name w:val="Appendix"/>
    <w:basedOn w:val="Heading1Numbered"/>
    <w:link w:val="AppendixChar"/>
    <w:qFormat/>
    <w:rsid w:val="007C0605"/>
    <w:pPr>
      <w:numPr>
        <w:numId w:val="0"/>
      </w:numPr>
      <w:ind w:left="936" w:hanging="936"/>
    </w:pPr>
  </w:style>
  <w:style w:type="character" w:customStyle="1" w:styleId="Heading1NumberedChar">
    <w:name w:val="Heading 1 (Numbered) Char"/>
    <w:basedOn w:val="DefaultParagraphFont"/>
    <w:link w:val="Heading1Numbered"/>
    <w:uiPriority w:val="14"/>
    <w:rsid w:val="007C0605"/>
    <w:rPr>
      <w:rFonts w:ascii="Segoe UI" w:hAnsi="Segoe UI"/>
      <w:color w:val="008AC8"/>
      <w:spacing w:val="10"/>
      <w:sz w:val="36"/>
      <w:szCs w:val="48"/>
    </w:rPr>
  </w:style>
  <w:style w:type="character" w:customStyle="1" w:styleId="AppendixChar">
    <w:name w:val="Appendix Char"/>
    <w:basedOn w:val="Heading1NumberedChar"/>
    <w:link w:val="Appendix"/>
    <w:rsid w:val="007C0605"/>
    <w:rPr>
      <w:rFonts w:ascii="Segoe UI" w:hAnsi="Segoe UI"/>
      <w:color w:val="008AC8"/>
      <w:spacing w:val="10"/>
      <w:sz w:val="36"/>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7948437">
      <w:bodyDiv w:val="1"/>
      <w:marLeft w:val="0"/>
      <w:marRight w:val="0"/>
      <w:marTop w:val="0"/>
      <w:marBottom w:val="0"/>
      <w:divBdr>
        <w:top w:val="none" w:sz="0" w:space="0" w:color="auto"/>
        <w:left w:val="none" w:sz="0" w:space="0" w:color="auto"/>
        <w:bottom w:val="none" w:sz="0" w:space="0" w:color="auto"/>
        <w:right w:val="none" w:sz="0" w:space="0" w:color="auto"/>
      </w:divBdr>
      <w:divsChild>
        <w:div w:id="1056586019">
          <w:marLeft w:val="0"/>
          <w:marRight w:val="0"/>
          <w:marTop w:val="0"/>
          <w:marBottom w:val="0"/>
          <w:divBdr>
            <w:top w:val="none" w:sz="0" w:space="0" w:color="auto"/>
            <w:left w:val="none" w:sz="0" w:space="0" w:color="auto"/>
            <w:bottom w:val="none" w:sz="0" w:space="0" w:color="auto"/>
            <w:right w:val="none" w:sz="0" w:space="0" w:color="auto"/>
          </w:divBdr>
          <w:divsChild>
            <w:div w:id="249628144">
              <w:marLeft w:val="0"/>
              <w:marRight w:val="0"/>
              <w:marTop w:val="0"/>
              <w:marBottom w:val="0"/>
              <w:divBdr>
                <w:top w:val="none" w:sz="0" w:space="0" w:color="auto"/>
                <w:left w:val="none" w:sz="0" w:space="0" w:color="auto"/>
                <w:bottom w:val="none" w:sz="0" w:space="0" w:color="auto"/>
                <w:right w:val="none" w:sz="0" w:space="0" w:color="auto"/>
              </w:divBdr>
              <w:divsChild>
                <w:div w:id="1604991421">
                  <w:marLeft w:val="4200"/>
                  <w:marRight w:val="0"/>
                  <w:marTop w:val="0"/>
                  <w:marBottom w:val="0"/>
                  <w:divBdr>
                    <w:top w:val="none" w:sz="0" w:space="0" w:color="auto"/>
                    <w:left w:val="none" w:sz="0" w:space="0" w:color="auto"/>
                    <w:bottom w:val="none" w:sz="0" w:space="0" w:color="auto"/>
                    <w:right w:val="none" w:sz="0" w:space="0" w:color="auto"/>
                  </w:divBdr>
                  <w:divsChild>
                    <w:div w:id="411397197">
                      <w:marLeft w:val="0"/>
                      <w:marRight w:val="0"/>
                      <w:marTop w:val="0"/>
                      <w:marBottom w:val="0"/>
                      <w:divBdr>
                        <w:top w:val="none" w:sz="0" w:space="0" w:color="auto"/>
                        <w:left w:val="none" w:sz="0" w:space="0" w:color="auto"/>
                        <w:bottom w:val="none" w:sz="0" w:space="0" w:color="auto"/>
                        <w:right w:val="none" w:sz="0" w:space="0" w:color="auto"/>
                      </w:divBdr>
                      <w:divsChild>
                        <w:div w:id="2017537425">
                          <w:marLeft w:val="0"/>
                          <w:marRight w:val="0"/>
                          <w:marTop w:val="0"/>
                          <w:marBottom w:val="0"/>
                          <w:divBdr>
                            <w:top w:val="none" w:sz="0" w:space="0" w:color="auto"/>
                            <w:left w:val="none" w:sz="0" w:space="0" w:color="auto"/>
                            <w:bottom w:val="none" w:sz="0" w:space="0" w:color="auto"/>
                            <w:right w:val="none" w:sz="0" w:space="0" w:color="auto"/>
                          </w:divBdr>
                          <w:divsChild>
                            <w:div w:id="693725121">
                              <w:marLeft w:val="0"/>
                              <w:marRight w:val="0"/>
                              <w:marTop w:val="0"/>
                              <w:marBottom w:val="0"/>
                              <w:divBdr>
                                <w:top w:val="none" w:sz="0" w:space="0" w:color="auto"/>
                                <w:left w:val="none" w:sz="0" w:space="0" w:color="auto"/>
                                <w:bottom w:val="none" w:sz="0" w:space="0" w:color="auto"/>
                                <w:right w:val="none" w:sz="0" w:space="0" w:color="auto"/>
                              </w:divBdr>
                              <w:divsChild>
                                <w:div w:id="41701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1820681">
      <w:bodyDiv w:val="1"/>
      <w:marLeft w:val="0"/>
      <w:marRight w:val="0"/>
      <w:marTop w:val="0"/>
      <w:marBottom w:val="0"/>
      <w:divBdr>
        <w:top w:val="none" w:sz="0" w:space="0" w:color="auto"/>
        <w:left w:val="none" w:sz="0" w:space="0" w:color="auto"/>
        <w:bottom w:val="none" w:sz="0" w:space="0" w:color="auto"/>
        <w:right w:val="none" w:sz="0" w:space="0" w:color="auto"/>
      </w:divBdr>
    </w:div>
    <w:div w:id="1078747954">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930387639">
      <w:bodyDiv w:val="1"/>
      <w:marLeft w:val="0"/>
      <w:marRight w:val="0"/>
      <w:marTop w:val="0"/>
      <w:marBottom w:val="0"/>
      <w:divBdr>
        <w:top w:val="none" w:sz="0" w:space="0" w:color="auto"/>
        <w:left w:val="none" w:sz="0" w:space="0" w:color="auto"/>
        <w:bottom w:val="none" w:sz="0" w:space="0" w:color="auto"/>
        <w:right w:val="none" w:sz="0" w:space="0" w:color="auto"/>
      </w:divBdr>
      <w:divsChild>
        <w:div w:id="847252580">
          <w:marLeft w:val="0"/>
          <w:marRight w:val="0"/>
          <w:marTop w:val="0"/>
          <w:marBottom w:val="0"/>
          <w:divBdr>
            <w:top w:val="none" w:sz="0" w:space="0" w:color="auto"/>
            <w:left w:val="none" w:sz="0" w:space="0" w:color="auto"/>
            <w:bottom w:val="none" w:sz="0" w:space="0" w:color="auto"/>
            <w:right w:val="none" w:sz="0" w:space="0" w:color="auto"/>
          </w:divBdr>
          <w:divsChild>
            <w:div w:id="1588268167">
              <w:marLeft w:val="0"/>
              <w:marRight w:val="0"/>
              <w:marTop w:val="0"/>
              <w:marBottom w:val="0"/>
              <w:divBdr>
                <w:top w:val="none" w:sz="0" w:space="0" w:color="auto"/>
                <w:left w:val="none" w:sz="0" w:space="0" w:color="auto"/>
                <w:bottom w:val="none" w:sz="0" w:space="0" w:color="auto"/>
                <w:right w:val="none" w:sz="0" w:space="0" w:color="auto"/>
              </w:divBdr>
              <w:divsChild>
                <w:div w:id="1567495869">
                  <w:marLeft w:val="4200"/>
                  <w:marRight w:val="0"/>
                  <w:marTop w:val="0"/>
                  <w:marBottom w:val="0"/>
                  <w:divBdr>
                    <w:top w:val="none" w:sz="0" w:space="0" w:color="auto"/>
                    <w:left w:val="none" w:sz="0" w:space="0" w:color="auto"/>
                    <w:bottom w:val="none" w:sz="0" w:space="0" w:color="auto"/>
                    <w:right w:val="none" w:sz="0" w:space="0" w:color="auto"/>
                  </w:divBdr>
                  <w:divsChild>
                    <w:div w:id="2025397746">
                      <w:marLeft w:val="0"/>
                      <w:marRight w:val="0"/>
                      <w:marTop w:val="0"/>
                      <w:marBottom w:val="0"/>
                      <w:divBdr>
                        <w:top w:val="none" w:sz="0" w:space="0" w:color="auto"/>
                        <w:left w:val="none" w:sz="0" w:space="0" w:color="auto"/>
                        <w:bottom w:val="none" w:sz="0" w:space="0" w:color="auto"/>
                        <w:right w:val="none" w:sz="0" w:space="0" w:color="auto"/>
                      </w:divBdr>
                      <w:divsChild>
                        <w:div w:id="1037851941">
                          <w:marLeft w:val="0"/>
                          <w:marRight w:val="0"/>
                          <w:marTop w:val="0"/>
                          <w:marBottom w:val="0"/>
                          <w:divBdr>
                            <w:top w:val="none" w:sz="0" w:space="0" w:color="auto"/>
                            <w:left w:val="none" w:sz="0" w:space="0" w:color="auto"/>
                            <w:bottom w:val="none" w:sz="0" w:space="0" w:color="auto"/>
                            <w:right w:val="none" w:sz="0" w:space="0" w:color="auto"/>
                          </w:divBdr>
                          <w:divsChild>
                            <w:div w:id="558907338">
                              <w:marLeft w:val="0"/>
                              <w:marRight w:val="0"/>
                              <w:marTop w:val="0"/>
                              <w:marBottom w:val="0"/>
                              <w:divBdr>
                                <w:top w:val="none" w:sz="0" w:space="0" w:color="auto"/>
                                <w:left w:val="none" w:sz="0" w:space="0" w:color="auto"/>
                                <w:bottom w:val="none" w:sz="0" w:space="0" w:color="auto"/>
                                <w:right w:val="none" w:sz="0" w:space="0" w:color="auto"/>
                              </w:divBdr>
                              <w:divsChild>
                                <w:div w:id="3635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hyperlink" Target="http://office.microsoft.com/client/helppreview.aspx?AssetID=HA100375931033&amp;QueryID=ALdFua2no0&amp;respos=6&amp;rt=2&amp;ns=WINWORD&amp;lcid=1033&amp;pid=CH100487501033" TargetMode="External"/><Relationship Id="rId39" Type="http://schemas.openxmlformats.org/officeDocument/2006/relationships/hyperlink" Target="https://docs.microsoft.com/en-us/sccm/core/migration/operations-for-migration" TargetMode="External"/><Relationship Id="rId21" Type="http://schemas.openxmlformats.org/officeDocument/2006/relationships/footer" Target="footer4.xml"/><Relationship Id="rId34" Type="http://schemas.openxmlformats.org/officeDocument/2006/relationships/hyperlink" Target="https://docs.microsoft.com/en-us/sccm/core/migration/operations-for-migration" TargetMode="External"/><Relationship Id="rId42" Type="http://schemas.openxmlformats.org/officeDocument/2006/relationships/hyperlink" Target="https://technet.microsoft.com/en-us/library/bb680429.aspx" TargetMode="External"/><Relationship Id="rId47" Type="http://schemas.openxmlformats.org/officeDocument/2006/relationships/image" Target="media/image6.emf"/><Relationship Id="rId50" Type="http://schemas.openxmlformats.org/officeDocument/2006/relationships/footer" Target="footer10.xml"/><Relationship Id="rId55" Type="http://schemas.openxmlformats.org/officeDocument/2006/relationships/hyperlink" Target="https://docs.microsoft.com/en-us/sccm/core/migration/operations-for-migration" TargetMode="External"/><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5.emf"/><Relationship Id="rId41" Type="http://schemas.openxmlformats.org/officeDocument/2006/relationships/hyperlink" Target="https://docs.microsoft.com/en-us/sccm/core/migration/operations-for-migration" TargetMode="External"/><Relationship Id="rId54" Type="http://schemas.openxmlformats.org/officeDocument/2006/relationships/hyperlink" Target="https://docs.microsoft.com/en-us/sccm/core/clients/manage/monitor-clients" TargetMode="External"/><Relationship Id="rId6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mailto:msdmods@microsoft.com" TargetMode="External"/><Relationship Id="rId32" Type="http://schemas.openxmlformats.org/officeDocument/2006/relationships/footer" Target="footer7.xml"/><Relationship Id="rId37" Type="http://schemas.openxmlformats.org/officeDocument/2006/relationships/hyperlink" Target="https://docs.microsoft.com/en-us/sccm/core/migration/operations-for-migration" TargetMode="External"/><Relationship Id="rId40" Type="http://schemas.openxmlformats.org/officeDocument/2006/relationships/hyperlink" Target="https://docs.microsoft.com/en-us/sccm/core/migration/operations-for-migration" TargetMode="External"/><Relationship Id="rId45" Type="http://schemas.openxmlformats.org/officeDocument/2006/relationships/header" Target="header8.xml"/><Relationship Id="rId53" Type="http://schemas.openxmlformats.org/officeDocument/2006/relationships/hyperlink" Target="https://docs.microsoft.com/en-us/sccm/core/migration/operations-for-migration" TargetMode="External"/><Relationship Id="rId58" Type="http://schemas.openxmlformats.org/officeDocument/2006/relationships/footer" Target="footer12.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5.xml"/><Relationship Id="rId28" Type="http://schemas.openxmlformats.org/officeDocument/2006/relationships/footer" Target="footer6.xml"/><Relationship Id="rId36" Type="http://schemas.openxmlformats.org/officeDocument/2006/relationships/hyperlink" Target="https://docs.microsoft.com/en-us/sccm/core/migration/planning-for-the-migration-of-objects" TargetMode="External"/><Relationship Id="rId49" Type="http://schemas.openxmlformats.org/officeDocument/2006/relationships/header" Target="header9.xml"/><Relationship Id="rId57" Type="http://schemas.openxmlformats.org/officeDocument/2006/relationships/header" Target="header11.xml"/><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eader" Target="header6.xml"/><Relationship Id="rId44" Type="http://schemas.openxmlformats.org/officeDocument/2006/relationships/footer" Target="footer8.xml"/><Relationship Id="rId52" Type="http://schemas.openxmlformats.org/officeDocument/2006/relationships/footer" Target="footer11.xml"/><Relationship Id="rId60" Type="http://schemas.openxmlformats.org/officeDocument/2006/relationships/footer" Target="footer1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eader" Target="header4.xml"/><Relationship Id="rId27" Type="http://schemas.openxmlformats.org/officeDocument/2006/relationships/header" Target="header5.xml"/><Relationship Id="rId30" Type="http://schemas.openxmlformats.org/officeDocument/2006/relationships/package" Target="embeddings/Microsoft_Visio_Drawing.vsdx"/><Relationship Id="rId35" Type="http://schemas.openxmlformats.org/officeDocument/2006/relationships/hyperlink" Target="https://docs.microsoft.com/en-us/sccm/core/migration/operations-for-migration" TargetMode="External"/><Relationship Id="rId43" Type="http://schemas.openxmlformats.org/officeDocument/2006/relationships/header" Target="header7.xml"/><Relationship Id="rId48" Type="http://schemas.openxmlformats.org/officeDocument/2006/relationships/package" Target="embeddings/Microsoft_Visio_Drawing1.vsdx"/><Relationship Id="rId56" Type="http://schemas.openxmlformats.org/officeDocument/2006/relationships/hyperlink" Target="https://docs.microsoft.com/en-us/sccm/core/migration/operations-for-migration" TargetMode="External"/><Relationship Id="rId8" Type="http://schemas.openxmlformats.org/officeDocument/2006/relationships/styles" Target="styles.xml"/><Relationship Id="rId51" Type="http://schemas.openxmlformats.org/officeDocument/2006/relationships/header" Target="header10.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4.png"/><Relationship Id="rId33" Type="http://schemas.openxmlformats.org/officeDocument/2006/relationships/hyperlink" Target="https://docs.microsoft.com/en-us/sccm/core/migration/configuring-source-hierarchies-and-source-sites-for-migration" TargetMode="External"/><Relationship Id="rId38" Type="http://schemas.openxmlformats.org/officeDocument/2006/relationships/hyperlink" Target="https://docs.microsoft.com/en-us/sccm/core/migration/operations-for-migration" TargetMode="External"/><Relationship Id="rId46" Type="http://schemas.openxmlformats.org/officeDocument/2006/relationships/footer" Target="footer9.xml"/><Relationship Id="rId59" Type="http://schemas.openxmlformats.org/officeDocument/2006/relationships/header" Target="header12.xml"/></Relationships>
</file>

<file path=word/_rels/header10.xml.rels><?xml version="1.0" encoding="UTF-8" standalone="yes"?>
<Relationships xmlns="http://schemas.openxmlformats.org/package/2006/relationships"><Relationship Id="rId1" Type="http://schemas.openxmlformats.org/officeDocument/2006/relationships/image" Target="media/image3.png"/></Relationships>
</file>

<file path=word/_rels/header11.xml.rels><?xml version="1.0" encoding="UTF-8" standalone="yes"?>
<Relationships xmlns="http://schemas.openxmlformats.org/package/2006/relationships"><Relationship Id="rId1" Type="http://schemas.openxmlformats.org/officeDocument/2006/relationships/image" Target="media/image3.png"/></Relationships>
</file>

<file path=word/_rels/header1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hyperlink" Target="http://aka.ms/securedelivery" TargetMode="External"/><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42695247B3534663960BA4EAA144DF1D"/>
        <w:category>
          <w:name w:val="General"/>
          <w:gallery w:val="placeholder"/>
        </w:category>
        <w:types>
          <w:type w:val="bbPlcHdr"/>
        </w:types>
        <w:behaviors>
          <w:behavior w:val="content"/>
        </w:behaviors>
        <w:guid w:val="{CC5DD167-DDAF-4B3C-90A9-7F4338637144}"/>
      </w:docPartPr>
      <w:docPartBody>
        <w:p w:rsidR="00E86FFB" w:rsidRDefault="002B10CC">
          <w:pPr>
            <w:pStyle w:val="42695247B3534663960BA4EAA144DF1D"/>
          </w:pPr>
          <w:r w:rsidRPr="00D37C32">
            <w:rPr>
              <w:rStyle w:val="PlaceholderText"/>
            </w:rPr>
            <w:t>Choose an item.</w:t>
          </w:r>
        </w:p>
      </w:docPartBody>
    </w:docPart>
    <w:docPart>
      <w:docPartPr>
        <w:name w:val="92D74F69F6FE4BC7BC19973032A41F76"/>
        <w:category>
          <w:name w:val="General"/>
          <w:gallery w:val="placeholder"/>
        </w:category>
        <w:types>
          <w:type w:val="bbPlcHdr"/>
        </w:types>
        <w:behaviors>
          <w:behavior w:val="content"/>
        </w:behaviors>
        <w:guid w:val="{E0D1701D-E732-4674-9C81-26573A6087E9}"/>
      </w:docPartPr>
      <w:docPartBody>
        <w:p w:rsidR="00E86FFB" w:rsidRDefault="002B10CC">
          <w:pPr>
            <w:pStyle w:val="92D74F69F6FE4BC7BC19973032A41F76"/>
          </w:pPr>
          <w:r w:rsidRPr="006E04CD">
            <w:rPr>
              <w:rStyle w:val="PlaceholderText"/>
            </w:rPr>
            <w:t>Click here to enter text.</w:t>
          </w:r>
        </w:p>
      </w:docPartBody>
    </w:docPart>
    <w:docPart>
      <w:docPartPr>
        <w:name w:val="8DBE5DD29C8E4D12B0DF8C14265A78BB"/>
        <w:category>
          <w:name w:val="General"/>
          <w:gallery w:val="placeholder"/>
        </w:category>
        <w:types>
          <w:type w:val="bbPlcHdr"/>
        </w:types>
        <w:behaviors>
          <w:behavior w:val="content"/>
        </w:behaviors>
        <w:guid w:val="{E984770F-ADFB-4CA0-8D02-02EACE0BBBE3}"/>
      </w:docPartPr>
      <w:docPartBody>
        <w:p w:rsidR="00321233" w:rsidRDefault="009E53C9" w:rsidP="009E53C9">
          <w:pPr>
            <w:pStyle w:val="8DBE5DD29C8E4D12B0DF8C14265A78BB"/>
          </w:pPr>
          <w:r w:rsidRPr="004164DA">
            <w:rPr>
              <w:rStyle w:val="PlaceholderText"/>
            </w:rPr>
            <w:t>Choose an item.</w:t>
          </w:r>
        </w:p>
      </w:docPartBody>
    </w:docPart>
    <w:docPart>
      <w:docPartPr>
        <w:name w:val="EC6E1E961CF041AF8686CB3EE6CCE0E1"/>
        <w:category>
          <w:name w:val="General"/>
          <w:gallery w:val="placeholder"/>
        </w:category>
        <w:types>
          <w:type w:val="bbPlcHdr"/>
        </w:types>
        <w:behaviors>
          <w:behavior w:val="content"/>
        </w:behaviors>
        <w:guid w:val="{762698F9-AD4E-4ED7-BF68-4ADA44562B4E}"/>
      </w:docPartPr>
      <w:docPartBody>
        <w:p w:rsidR="00321233" w:rsidRDefault="009E53C9" w:rsidP="009E53C9">
          <w:pPr>
            <w:pStyle w:val="EC6E1E961CF041AF8686CB3EE6CCE0E1"/>
          </w:pPr>
          <w:r w:rsidRPr="004164DA">
            <w:rPr>
              <w:rStyle w:val="PlaceholderText"/>
            </w:rPr>
            <w:t>Choose an item.</w:t>
          </w:r>
        </w:p>
      </w:docPartBody>
    </w:docPart>
    <w:docPart>
      <w:docPartPr>
        <w:name w:val="CAE315BCBCFD4ED59AAA890956E58220"/>
        <w:category>
          <w:name w:val="General"/>
          <w:gallery w:val="placeholder"/>
        </w:category>
        <w:types>
          <w:type w:val="bbPlcHdr"/>
        </w:types>
        <w:behaviors>
          <w:behavior w:val="content"/>
        </w:behaviors>
        <w:guid w:val="{EFAC4F64-DEAE-44D6-8412-BF87F7EE9D69}"/>
      </w:docPartPr>
      <w:docPartBody>
        <w:p w:rsidR="00321233" w:rsidRDefault="009E53C9" w:rsidP="009E53C9">
          <w:pPr>
            <w:pStyle w:val="CAE315BCBCFD4ED59AAA890956E58220"/>
          </w:pPr>
          <w:r w:rsidRPr="004164DA">
            <w:rPr>
              <w:rStyle w:val="PlaceholderText"/>
            </w:rPr>
            <w:t>Choose an item.</w:t>
          </w:r>
        </w:p>
      </w:docPartBody>
    </w:docPart>
    <w:docPart>
      <w:docPartPr>
        <w:name w:val="17F28CD59D2445D180087EF101180DD8"/>
        <w:category>
          <w:name w:val="General"/>
          <w:gallery w:val="placeholder"/>
        </w:category>
        <w:types>
          <w:type w:val="bbPlcHdr"/>
        </w:types>
        <w:behaviors>
          <w:behavior w:val="content"/>
        </w:behaviors>
        <w:guid w:val="{77D9AC3D-2F2F-42E0-83AD-D6B38A8A7F23}"/>
      </w:docPartPr>
      <w:docPartBody>
        <w:p w:rsidR="00321233" w:rsidRDefault="009E53C9" w:rsidP="009E53C9">
          <w:pPr>
            <w:pStyle w:val="17F28CD59D2445D180087EF101180DD8"/>
          </w:pPr>
          <w:r w:rsidRPr="004164DA">
            <w:rPr>
              <w:rStyle w:val="PlaceholderText"/>
            </w:rPr>
            <w:t>Choose an item.</w:t>
          </w:r>
        </w:p>
      </w:docPartBody>
    </w:docPart>
    <w:docPart>
      <w:docPartPr>
        <w:name w:val="D9181385B9FB498C876586229C75EE15"/>
        <w:category>
          <w:name w:val="General"/>
          <w:gallery w:val="placeholder"/>
        </w:category>
        <w:types>
          <w:type w:val="bbPlcHdr"/>
        </w:types>
        <w:behaviors>
          <w:behavior w:val="content"/>
        </w:behaviors>
        <w:guid w:val="{D88B7C08-BF01-4A78-BEBC-16759ED19D6B}"/>
      </w:docPartPr>
      <w:docPartBody>
        <w:p w:rsidR="00321233" w:rsidRDefault="009E53C9" w:rsidP="009E53C9">
          <w:pPr>
            <w:pStyle w:val="D9181385B9FB498C876586229C75EE15"/>
          </w:pPr>
          <w:r w:rsidRPr="004164DA">
            <w:rPr>
              <w:rStyle w:val="PlaceholderText"/>
            </w:rPr>
            <w:t>Choose an item.</w:t>
          </w:r>
        </w:p>
      </w:docPartBody>
    </w:docPart>
    <w:docPart>
      <w:docPartPr>
        <w:name w:val="688FB5251A704F6294426B4192996108"/>
        <w:category>
          <w:name w:val="General"/>
          <w:gallery w:val="placeholder"/>
        </w:category>
        <w:types>
          <w:type w:val="bbPlcHdr"/>
        </w:types>
        <w:behaviors>
          <w:behavior w:val="content"/>
        </w:behaviors>
        <w:guid w:val="{38BD5678-D135-4347-ADDD-88EE019AA2BB}"/>
      </w:docPartPr>
      <w:docPartBody>
        <w:p w:rsidR="00321233" w:rsidRDefault="009E53C9" w:rsidP="009E53C9">
          <w:pPr>
            <w:pStyle w:val="688FB5251A704F6294426B4192996108"/>
          </w:pPr>
          <w:r w:rsidRPr="004164DA">
            <w:rPr>
              <w:rStyle w:val="PlaceholderText"/>
            </w:rPr>
            <w:t>Choose an item.</w:t>
          </w:r>
        </w:p>
      </w:docPartBody>
    </w:docPart>
    <w:docPart>
      <w:docPartPr>
        <w:name w:val="212758B456044D9C9AB8A04E4117CBEE"/>
        <w:category>
          <w:name w:val="General"/>
          <w:gallery w:val="placeholder"/>
        </w:category>
        <w:types>
          <w:type w:val="bbPlcHdr"/>
        </w:types>
        <w:behaviors>
          <w:behavior w:val="content"/>
        </w:behaviors>
        <w:guid w:val="{6E73D50C-3EB8-4626-B583-51350851DC45}"/>
      </w:docPartPr>
      <w:docPartBody>
        <w:p w:rsidR="00321233" w:rsidRDefault="009E53C9" w:rsidP="009E53C9">
          <w:pPr>
            <w:pStyle w:val="212758B456044D9C9AB8A04E4117CBEE"/>
          </w:pPr>
          <w:r w:rsidRPr="004164DA">
            <w:rPr>
              <w:rStyle w:val="PlaceholderText"/>
            </w:rPr>
            <w:t>Choose an item.</w:t>
          </w:r>
        </w:p>
      </w:docPartBody>
    </w:docPart>
    <w:docPart>
      <w:docPartPr>
        <w:name w:val="24E485CBDB0347ACA4D50F22CBCE7E2A"/>
        <w:category>
          <w:name w:val="General"/>
          <w:gallery w:val="placeholder"/>
        </w:category>
        <w:types>
          <w:type w:val="bbPlcHdr"/>
        </w:types>
        <w:behaviors>
          <w:behavior w:val="content"/>
        </w:behaviors>
        <w:guid w:val="{6B273B1D-7B9C-4AD0-B508-7F43777B2906}"/>
      </w:docPartPr>
      <w:docPartBody>
        <w:p w:rsidR="00321233" w:rsidRDefault="009E53C9" w:rsidP="009E53C9">
          <w:pPr>
            <w:pStyle w:val="24E485CBDB0347ACA4D50F22CBCE7E2A"/>
          </w:pPr>
          <w:r w:rsidRPr="004164DA">
            <w:rPr>
              <w:rStyle w:val="PlaceholderText"/>
            </w:rPr>
            <w:t>Choose an item.</w:t>
          </w:r>
        </w:p>
      </w:docPartBody>
    </w:docPart>
    <w:docPart>
      <w:docPartPr>
        <w:name w:val="4A69B05A2225434E880A8FCE3C840F16"/>
        <w:category>
          <w:name w:val="General"/>
          <w:gallery w:val="placeholder"/>
        </w:category>
        <w:types>
          <w:type w:val="bbPlcHdr"/>
        </w:types>
        <w:behaviors>
          <w:behavior w:val="content"/>
        </w:behaviors>
        <w:guid w:val="{C2F577BD-67FB-46D0-AC57-82926257133F}"/>
      </w:docPartPr>
      <w:docPartBody>
        <w:p w:rsidR="00321233" w:rsidRDefault="009E53C9" w:rsidP="009E53C9">
          <w:pPr>
            <w:pStyle w:val="4A69B05A2225434E880A8FCE3C840F16"/>
          </w:pPr>
          <w:r w:rsidRPr="004164DA">
            <w:rPr>
              <w:rStyle w:val="PlaceholderText"/>
            </w:rPr>
            <w:t>Choose an item.</w:t>
          </w:r>
        </w:p>
      </w:docPartBody>
    </w:docPart>
    <w:docPart>
      <w:docPartPr>
        <w:name w:val="5828EDF3DA2D479F8A23D7A3743761E4"/>
        <w:category>
          <w:name w:val="General"/>
          <w:gallery w:val="placeholder"/>
        </w:category>
        <w:types>
          <w:type w:val="bbPlcHdr"/>
        </w:types>
        <w:behaviors>
          <w:behavior w:val="content"/>
        </w:behaviors>
        <w:guid w:val="{B4A62710-B947-4220-88ED-52E3D44B4EC9}"/>
      </w:docPartPr>
      <w:docPartBody>
        <w:p w:rsidR="002C5A65" w:rsidRDefault="00A3115F">
          <w:pPr>
            <w:pStyle w:val="5828EDF3DA2D479F8A23D7A3743761E4"/>
          </w:pPr>
          <w:r w:rsidRPr="004164DA">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00000001" w:usb1="4000205B" w:usb2="00000000" w:usb3="00000000" w:csb0="0000009F" w:csb1="00000000"/>
  </w:font>
  <w:font w:name="Segoe Black">
    <w:altName w:val="Arial"/>
    <w:charset w:val="EE"/>
    <w:family w:val="swiss"/>
    <w:pitch w:val="variable"/>
    <w:sig w:usb0="A00002AF" w:usb1="4000205B"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Franklin Gothic Demi">
    <w:panose1 w:val="020B07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0CC"/>
    <w:rsid w:val="00014951"/>
    <w:rsid w:val="00051803"/>
    <w:rsid w:val="00093A8A"/>
    <w:rsid w:val="00177DA2"/>
    <w:rsid w:val="001B3D5E"/>
    <w:rsid w:val="001D2828"/>
    <w:rsid w:val="001D7F87"/>
    <w:rsid w:val="002723A5"/>
    <w:rsid w:val="00284166"/>
    <w:rsid w:val="002B10CC"/>
    <w:rsid w:val="002C5A65"/>
    <w:rsid w:val="002E2DAA"/>
    <w:rsid w:val="002E50DD"/>
    <w:rsid w:val="00321233"/>
    <w:rsid w:val="00326CB5"/>
    <w:rsid w:val="003C1036"/>
    <w:rsid w:val="00426DCB"/>
    <w:rsid w:val="0044360D"/>
    <w:rsid w:val="00456393"/>
    <w:rsid w:val="00484F9B"/>
    <w:rsid w:val="004E1138"/>
    <w:rsid w:val="00555E58"/>
    <w:rsid w:val="00685599"/>
    <w:rsid w:val="006A3F59"/>
    <w:rsid w:val="006A5FE6"/>
    <w:rsid w:val="006D3F27"/>
    <w:rsid w:val="006D74AC"/>
    <w:rsid w:val="00790FF3"/>
    <w:rsid w:val="007E425A"/>
    <w:rsid w:val="007F0F40"/>
    <w:rsid w:val="008249F6"/>
    <w:rsid w:val="00826BDE"/>
    <w:rsid w:val="00835F6E"/>
    <w:rsid w:val="008A6BC4"/>
    <w:rsid w:val="008D54B9"/>
    <w:rsid w:val="008F68FB"/>
    <w:rsid w:val="00925763"/>
    <w:rsid w:val="00995875"/>
    <w:rsid w:val="009E1626"/>
    <w:rsid w:val="009E53C9"/>
    <w:rsid w:val="00A261D4"/>
    <w:rsid w:val="00A3115F"/>
    <w:rsid w:val="00AB324A"/>
    <w:rsid w:val="00AB6B97"/>
    <w:rsid w:val="00AF15E2"/>
    <w:rsid w:val="00B23EEC"/>
    <w:rsid w:val="00B41A4F"/>
    <w:rsid w:val="00B67BE1"/>
    <w:rsid w:val="00D05397"/>
    <w:rsid w:val="00D673B7"/>
    <w:rsid w:val="00E16D14"/>
    <w:rsid w:val="00E60882"/>
    <w:rsid w:val="00E7203F"/>
    <w:rsid w:val="00E86FFB"/>
    <w:rsid w:val="00EE005A"/>
    <w:rsid w:val="00F21D16"/>
    <w:rsid w:val="00F27912"/>
    <w:rsid w:val="00F51F30"/>
    <w:rsid w:val="00F750C9"/>
    <w:rsid w:val="00FA1FC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42239686FCC64C88BE3803FD2132D52E">
    <w:name w:val="42239686FCC64C88BE3803FD2132D52E"/>
    <w:rsid w:val="00284166"/>
    <w:pPr>
      <w:spacing w:before="120" w:after="120" w:line="276" w:lineRule="auto"/>
    </w:pPr>
    <w:rPr>
      <w:rFonts w:ascii="Segoe UI" w:hAnsi="Segoe UI"/>
    </w:rPr>
  </w:style>
  <w:style w:type="paragraph" w:customStyle="1" w:styleId="982F82B1009748CA9002BE0CDF8EEFAF">
    <w:name w:val="982F82B1009748CA9002BE0CDF8EEFAF"/>
    <w:rsid w:val="00284166"/>
    <w:rPr>
      <w:lang w:val="en-GB" w:eastAsia="en-GB"/>
    </w:rPr>
  </w:style>
  <w:style w:type="paragraph" w:customStyle="1" w:styleId="E5A60FD10DDD40EEB93910AA2FDD93C7">
    <w:name w:val="E5A60FD10DDD40EEB93910AA2FDD93C7"/>
    <w:rsid w:val="00426DCB"/>
    <w:rPr>
      <w:lang w:val="en-NZ" w:eastAsia="en-NZ"/>
    </w:rPr>
  </w:style>
  <w:style w:type="paragraph" w:customStyle="1" w:styleId="8807FE2DCF564D108289DDAFBB9D9685">
    <w:name w:val="8807FE2DCF564D108289DDAFBB9D9685"/>
    <w:rsid w:val="00426DCB"/>
    <w:rPr>
      <w:lang w:val="en-NZ" w:eastAsia="en-NZ"/>
    </w:rPr>
  </w:style>
  <w:style w:type="paragraph" w:customStyle="1" w:styleId="F0E701858ED7447FB343DBBB5FC20F32">
    <w:name w:val="F0E701858ED7447FB343DBBB5FC20F32"/>
    <w:rsid w:val="00426DCB"/>
    <w:rPr>
      <w:lang w:val="en-NZ" w:eastAsia="en-NZ"/>
    </w:rPr>
  </w:style>
  <w:style w:type="paragraph" w:customStyle="1" w:styleId="754ED14747194333ABD2D4C95D5F320C">
    <w:name w:val="754ED14747194333ABD2D4C95D5F320C"/>
    <w:rsid w:val="00426DCB"/>
    <w:rPr>
      <w:lang w:val="en-NZ" w:eastAsia="en-NZ"/>
    </w:rPr>
  </w:style>
  <w:style w:type="paragraph" w:customStyle="1" w:styleId="49783F89D49B422999ED381D57915A56">
    <w:name w:val="49783F89D49B422999ED381D57915A56"/>
    <w:rsid w:val="00426DCB"/>
    <w:rPr>
      <w:lang w:val="en-NZ" w:eastAsia="en-NZ"/>
    </w:rPr>
  </w:style>
  <w:style w:type="paragraph" w:customStyle="1" w:styleId="3F4CFDC2027A4097945CBBE2EEB06A62">
    <w:name w:val="3F4CFDC2027A4097945CBBE2EEB06A62"/>
    <w:rsid w:val="00426DCB"/>
    <w:rPr>
      <w:lang w:val="en-NZ" w:eastAsia="en-NZ"/>
    </w:rPr>
  </w:style>
  <w:style w:type="paragraph" w:customStyle="1" w:styleId="5BF686858BF0443B88EB507AA762E7CF">
    <w:name w:val="5BF686858BF0443B88EB507AA762E7CF"/>
    <w:rsid w:val="00426DCB"/>
    <w:rPr>
      <w:lang w:val="en-NZ" w:eastAsia="en-NZ"/>
    </w:rPr>
  </w:style>
  <w:style w:type="paragraph" w:customStyle="1" w:styleId="F1EC721B18F344D2A07E2DC1D77C85CE">
    <w:name w:val="F1EC721B18F344D2A07E2DC1D77C85CE"/>
    <w:rsid w:val="00426DCB"/>
    <w:rPr>
      <w:lang w:val="en-NZ" w:eastAsia="en-NZ"/>
    </w:rPr>
  </w:style>
  <w:style w:type="paragraph" w:customStyle="1" w:styleId="8670C21CBCEE46E9B25C66002A687387">
    <w:name w:val="8670C21CBCEE46E9B25C66002A687387"/>
    <w:rsid w:val="00426DCB"/>
    <w:rPr>
      <w:lang w:val="en-NZ" w:eastAsia="en-NZ"/>
    </w:rPr>
  </w:style>
  <w:style w:type="paragraph" w:customStyle="1" w:styleId="272F92D4DA4A46DABF2D532C203C6F03">
    <w:name w:val="272F92D4DA4A46DABF2D532C203C6F03"/>
    <w:rsid w:val="00426DCB"/>
    <w:rPr>
      <w:lang w:val="en-NZ" w:eastAsia="en-NZ"/>
    </w:rPr>
  </w:style>
  <w:style w:type="paragraph" w:customStyle="1" w:styleId="7B5631C6031D42A0A5665354419E5BC4">
    <w:name w:val="7B5631C6031D42A0A5665354419E5BC4"/>
    <w:rsid w:val="00426DCB"/>
    <w:rPr>
      <w:lang w:val="en-NZ" w:eastAsia="en-NZ"/>
    </w:rPr>
  </w:style>
  <w:style w:type="paragraph" w:customStyle="1" w:styleId="B227B74A389641F592CBAD10B534157A">
    <w:name w:val="B227B74A389641F592CBAD10B534157A"/>
    <w:rsid w:val="00426DCB"/>
    <w:rPr>
      <w:lang w:val="en-NZ" w:eastAsia="en-NZ"/>
    </w:rPr>
  </w:style>
  <w:style w:type="paragraph" w:customStyle="1" w:styleId="3457E2F499494F33AFE4B13780046036">
    <w:name w:val="3457E2F499494F33AFE4B13780046036"/>
    <w:rsid w:val="00426DCB"/>
    <w:rPr>
      <w:lang w:val="en-NZ" w:eastAsia="en-NZ"/>
    </w:rPr>
  </w:style>
  <w:style w:type="paragraph" w:customStyle="1" w:styleId="E21E300783A948AA90C6A72B369F5902">
    <w:name w:val="E21E300783A948AA90C6A72B369F5902"/>
    <w:rsid w:val="00426DCB"/>
    <w:rPr>
      <w:lang w:val="en-NZ" w:eastAsia="en-NZ"/>
    </w:rPr>
  </w:style>
  <w:style w:type="paragraph" w:customStyle="1" w:styleId="7A1063EE163A4BB7BF229C77873D1483">
    <w:name w:val="7A1063EE163A4BB7BF229C77873D1483"/>
    <w:rsid w:val="00426DCB"/>
    <w:rPr>
      <w:lang w:val="en-NZ" w:eastAsia="en-NZ"/>
    </w:rPr>
  </w:style>
  <w:style w:type="paragraph" w:customStyle="1" w:styleId="3B0543DE23B4409D86A79FE5E56A068C">
    <w:name w:val="3B0543DE23B4409D86A79FE5E56A068C"/>
    <w:rsid w:val="00426DCB"/>
    <w:rPr>
      <w:lang w:val="en-NZ" w:eastAsia="en-NZ"/>
    </w:rPr>
  </w:style>
  <w:style w:type="paragraph" w:customStyle="1" w:styleId="74FDD709BC8748ABACA4A03DFEF08199">
    <w:name w:val="74FDD709BC8748ABACA4A03DFEF08199"/>
    <w:rsid w:val="00426DCB"/>
    <w:rPr>
      <w:lang w:val="en-NZ" w:eastAsia="en-NZ"/>
    </w:rPr>
  </w:style>
  <w:style w:type="paragraph" w:customStyle="1" w:styleId="B6B08CDB35754D3EBA38F420C064EAA8">
    <w:name w:val="B6B08CDB35754D3EBA38F420C064EAA8"/>
    <w:rsid w:val="00426DCB"/>
    <w:rPr>
      <w:lang w:val="en-NZ" w:eastAsia="en-NZ"/>
    </w:rPr>
  </w:style>
  <w:style w:type="paragraph" w:customStyle="1" w:styleId="413D9E42EC2B4C049C13DA392539F463">
    <w:name w:val="413D9E42EC2B4C049C13DA392539F463"/>
    <w:rsid w:val="00426DCB"/>
    <w:rPr>
      <w:lang w:val="en-NZ" w:eastAsia="en-NZ"/>
    </w:rPr>
  </w:style>
  <w:style w:type="paragraph" w:customStyle="1" w:styleId="27A6D3D3876F4EE0ACF2F65DD2CA1098">
    <w:name w:val="27A6D3D3876F4EE0ACF2F65DD2CA1098"/>
    <w:rsid w:val="00426DCB"/>
    <w:rPr>
      <w:lang w:val="en-NZ" w:eastAsia="en-NZ"/>
    </w:rPr>
  </w:style>
  <w:style w:type="paragraph" w:customStyle="1" w:styleId="89D9F1E788E3457AB762E7F34C612581">
    <w:name w:val="89D9F1E788E3457AB762E7F34C612581"/>
    <w:rsid w:val="00426DCB"/>
    <w:rPr>
      <w:lang w:val="en-NZ" w:eastAsia="en-NZ"/>
    </w:rPr>
  </w:style>
  <w:style w:type="paragraph" w:customStyle="1" w:styleId="7BD8F2701C794BD29ADAC7598E9925CB">
    <w:name w:val="7BD8F2701C794BD29ADAC7598E9925CB"/>
    <w:rsid w:val="00426DCB"/>
    <w:rPr>
      <w:lang w:val="en-NZ" w:eastAsia="en-NZ"/>
    </w:rPr>
  </w:style>
  <w:style w:type="paragraph" w:customStyle="1" w:styleId="6DCFD3A96BCD4D66BCEB0CB898C020AD">
    <w:name w:val="6DCFD3A96BCD4D66BCEB0CB898C020AD"/>
    <w:rsid w:val="00426DCB"/>
    <w:rPr>
      <w:lang w:val="en-NZ" w:eastAsia="en-NZ"/>
    </w:rPr>
  </w:style>
  <w:style w:type="paragraph" w:customStyle="1" w:styleId="B3E542C2D1804B0C9FA47B14EAC12CE5">
    <w:name w:val="B3E542C2D1804B0C9FA47B14EAC12CE5"/>
    <w:rsid w:val="00426DCB"/>
    <w:rPr>
      <w:lang w:val="en-NZ" w:eastAsia="en-NZ"/>
    </w:rPr>
  </w:style>
  <w:style w:type="paragraph" w:customStyle="1" w:styleId="A7B02F4620AD450986D70BF762BBCAC1">
    <w:name w:val="A7B02F4620AD450986D70BF762BBCAC1"/>
    <w:rsid w:val="00426DCB"/>
    <w:rPr>
      <w:lang w:val="en-NZ" w:eastAsia="en-NZ"/>
    </w:rPr>
  </w:style>
  <w:style w:type="paragraph" w:customStyle="1" w:styleId="1769B2287E7B46759A312184C450AC89">
    <w:name w:val="1769B2287E7B46759A312184C450AC89"/>
    <w:rsid w:val="00426DCB"/>
    <w:rPr>
      <w:lang w:val="en-NZ" w:eastAsia="en-NZ"/>
    </w:rPr>
  </w:style>
  <w:style w:type="paragraph" w:customStyle="1" w:styleId="4CCA28E372354D14851F72426B108A63">
    <w:name w:val="4CCA28E372354D14851F72426B108A63"/>
    <w:rsid w:val="00426DCB"/>
    <w:rPr>
      <w:lang w:val="en-NZ" w:eastAsia="en-NZ"/>
    </w:rPr>
  </w:style>
  <w:style w:type="paragraph" w:customStyle="1" w:styleId="3E8A65F233574C86AEFB7B17D6CD7AF9">
    <w:name w:val="3E8A65F233574C86AEFB7B17D6CD7AF9"/>
    <w:rsid w:val="00426DCB"/>
    <w:rPr>
      <w:lang w:val="en-NZ" w:eastAsia="en-NZ"/>
    </w:rPr>
  </w:style>
  <w:style w:type="paragraph" w:customStyle="1" w:styleId="6940B7B133734BC4A995156194602CEE">
    <w:name w:val="6940B7B133734BC4A995156194602CEE"/>
    <w:rsid w:val="00426DCB"/>
    <w:rPr>
      <w:lang w:val="en-NZ" w:eastAsia="en-NZ"/>
    </w:rPr>
  </w:style>
  <w:style w:type="paragraph" w:customStyle="1" w:styleId="52A29984F9F7425E8495F6B425123812">
    <w:name w:val="52A29984F9F7425E8495F6B425123812"/>
    <w:rsid w:val="00426DCB"/>
    <w:rPr>
      <w:lang w:val="en-NZ" w:eastAsia="en-NZ"/>
    </w:rPr>
  </w:style>
  <w:style w:type="paragraph" w:customStyle="1" w:styleId="0950EDBA2A3E4BB789AA7290EB11E9D5">
    <w:name w:val="0950EDBA2A3E4BB789AA7290EB11E9D5"/>
    <w:rsid w:val="00426DCB"/>
    <w:rPr>
      <w:lang w:val="en-NZ" w:eastAsia="en-NZ"/>
    </w:rPr>
  </w:style>
  <w:style w:type="paragraph" w:customStyle="1" w:styleId="678A1359C4C64075AFE8B17D749FA2D1">
    <w:name w:val="678A1359C4C64075AFE8B17D749FA2D1"/>
    <w:rsid w:val="00426DCB"/>
    <w:rPr>
      <w:lang w:val="en-NZ" w:eastAsia="en-NZ"/>
    </w:rPr>
  </w:style>
  <w:style w:type="paragraph" w:customStyle="1" w:styleId="11F8003564504E76A7E9A70ABC7CE29F">
    <w:name w:val="11F8003564504E76A7E9A70ABC7CE29F"/>
    <w:rsid w:val="00426DCB"/>
    <w:rPr>
      <w:lang w:val="en-NZ" w:eastAsia="en-NZ"/>
    </w:rPr>
  </w:style>
  <w:style w:type="paragraph" w:customStyle="1" w:styleId="F115426753204F888844742C0E8C1A03">
    <w:name w:val="F115426753204F888844742C0E8C1A03"/>
    <w:rsid w:val="00426DCB"/>
    <w:rPr>
      <w:lang w:val="en-NZ" w:eastAsia="en-NZ"/>
    </w:rPr>
  </w:style>
  <w:style w:type="paragraph" w:customStyle="1" w:styleId="A58719FC8F844AE6B927642D1EAF486B">
    <w:name w:val="A58719FC8F844AE6B927642D1EAF486B"/>
    <w:rsid w:val="00426DCB"/>
    <w:rPr>
      <w:lang w:val="en-NZ" w:eastAsia="en-NZ"/>
    </w:rPr>
  </w:style>
  <w:style w:type="paragraph" w:customStyle="1" w:styleId="2F14EEAC9CE04D888748CC841A630D14">
    <w:name w:val="2F14EEAC9CE04D888748CC841A630D14"/>
    <w:rsid w:val="00426DCB"/>
    <w:rPr>
      <w:lang w:val="en-NZ" w:eastAsia="en-NZ"/>
    </w:rPr>
  </w:style>
  <w:style w:type="paragraph" w:customStyle="1" w:styleId="90F496682C494131BEA4ECE29A77097A">
    <w:name w:val="90F496682C494131BEA4ECE29A77097A"/>
    <w:rsid w:val="00426DCB"/>
    <w:rPr>
      <w:lang w:val="en-NZ" w:eastAsia="en-NZ"/>
    </w:rPr>
  </w:style>
  <w:style w:type="paragraph" w:customStyle="1" w:styleId="A42277EA2DCC46E3BD7787DE0D9C1F08">
    <w:name w:val="A42277EA2DCC46E3BD7787DE0D9C1F08"/>
    <w:rsid w:val="00426DCB"/>
    <w:rPr>
      <w:lang w:val="en-NZ" w:eastAsia="en-NZ"/>
    </w:rPr>
  </w:style>
  <w:style w:type="paragraph" w:customStyle="1" w:styleId="DD963EEFE4684598929AF958814E0BA9">
    <w:name w:val="DD963EEFE4684598929AF958814E0BA9"/>
    <w:rsid w:val="00426DCB"/>
    <w:rPr>
      <w:lang w:val="en-NZ" w:eastAsia="en-NZ"/>
    </w:rPr>
  </w:style>
  <w:style w:type="paragraph" w:customStyle="1" w:styleId="A0FEDF84910B4422A7ABD4E31A4E178A">
    <w:name w:val="A0FEDF84910B4422A7ABD4E31A4E178A"/>
    <w:rsid w:val="00426DCB"/>
    <w:rPr>
      <w:lang w:val="en-NZ" w:eastAsia="en-NZ"/>
    </w:rPr>
  </w:style>
  <w:style w:type="paragraph" w:customStyle="1" w:styleId="7748225E133A4672B6143DEB9835EAC5">
    <w:name w:val="7748225E133A4672B6143DEB9835EAC5"/>
    <w:rsid w:val="00426DCB"/>
    <w:rPr>
      <w:lang w:val="en-NZ" w:eastAsia="en-NZ"/>
    </w:rPr>
  </w:style>
  <w:style w:type="paragraph" w:customStyle="1" w:styleId="03533DB0D77A4CE1B0FF3DF7BD877075">
    <w:name w:val="03533DB0D77A4CE1B0FF3DF7BD877075"/>
    <w:rsid w:val="00426DCB"/>
    <w:rPr>
      <w:lang w:val="en-NZ" w:eastAsia="en-NZ"/>
    </w:rPr>
  </w:style>
  <w:style w:type="paragraph" w:customStyle="1" w:styleId="06717082E270465EB58C50F9155E4666">
    <w:name w:val="06717082E270465EB58C50F9155E4666"/>
    <w:rsid w:val="00426DCB"/>
    <w:rPr>
      <w:lang w:val="en-NZ" w:eastAsia="en-NZ"/>
    </w:rPr>
  </w:style>
  <w:style w:type="paragraph" w:customStyle="1" w:styleId="FD19022CB6F949B1B093BCB9DAD1BB23">
    <w:name w:val="FD19022CB6F949B1B093BCB9DAD1BB23"/>
    <w:rsid w:val="00426DCB"/>
    <w:rPr>
      <w:lang w:val="en-NZ" w:eastAsia="en-NZ"/>
    </w:rPr>
  </w:style>
  <w:style w:type="paragraph" w:customStyle="1" w:styleId="50E305E96C68473EAC83B144695B4DA2">
    <w:name w:val="50E305E96C68473EAC83B144695B4DA2"/>
    <w:rsid w:val="00426DCB"/>
    <w:rPr>
      <w:lang w:val="en-NZ" w:eastAsia="en-NZ"/>
    </w:rPr>
  </w:style>
  <w:style w:type="paragraph" w:customStyle="1" w:styleId="A611914501BA4D66980414198C666968">
    <w:name w:val="A611914501BA4D66980414198C666968"/>
    <w:rsid w:val="00426DCB"/>
    <w:rPr>
      <w:lang w:val="en-NZ" w:eastAsia="en-NZ"/>
    </w:rPr>
  </w:style>
  <w:style w:type="paragraph" w:customStyle="1" w:styleId="F45FE4F6AD034545B81300BEC009C0C3">
    <w:name w:val="F45FE4F6AD034545B81300BEC009C0C3"/>
    <w:rsid w:val="00426DCB"/>
    <w:rPr>
      <w:lang w:val="en-NZ" w:eastAsia="en-NZ"/>
    </w:rPr>
  </w:style>
  <w:style w:type="paragraph" w:customStyle="1" w:styleId="3FD2D49B52104004B38ED9BB9C79B8F5">
    <w:name w:val="3FD2D49B52104004B38ED9BB9C79B8F5"/>
    <w:rsid w:val="00426DCB"/>
    <w:rPr>
      <w:lang w:val="en-NZ" w:eastAsia="en-NZ"/>
    </w:rPr>
  </w:style>
  <w:style w:type="paragraph" w:customStyle="1" w:styleId="C1842B5F95A1475E9308415D56F31163">
    <w:name w:val="C1842B5F95A1475E9308415D56F31163"/>
    <w:rPr>
      <w:lang w:val="en-GB" w:eastAsia="en-GB"/>
    </w:rPr>
  </w:style>
  <w:style w:type="paragraph" w:customStyle="1" w:styleId="C2246EAAAF9F44DEB2722FD2EB810164">
    <w:name w:val="C2246EAAAF9F44DEB2722FD2EB810164"/>
    <w:rPr>
      <w:lang w:val="en-GB" w:eastAsia="en-GB"/>
    </w:rPr>
  </w:style>
  <w:style w:type="paragraph" w:customStyle="1" w:styleId="9B701366A72F4D37AEB0F9C6E2A6E054">
    <w:name w:val="9B701366A72F4D37AEB0F9C6E2A6E054"/>
    <w:rsid w:val="00484F9B"/>
  </w:style>
  <w:style w:type="paragraph" w:customStyle="1" w:styleId="F8B61E7521E448A496007ED2AF0F65B1">
    <w:name w:val="F8B61E7521E448A496007ED2AF0F65B1"/>
    <w:rsid w:val="00484F9B"/>
  </w:style>
  <w:style w:type="paragraph" w:customStyle="1" w:styleId="0B12C90E4AEA4BB08ECEF4432EE5B99C">
    <w:name w:val="0B12C90E4AEA4BB08ECEF4432EE5B99C"/>
    <w:rsid w:val="00484F9B"/>
  </w:style>
  <w:style w:type="paragraph" w:customStyle="1" w:styleId="6E725A25C6E8424AB1AF2B9E1B6397F0">
    <w:name w:val="6E725A25C6E8424AB1AF2B9E1B6397F0"/>
    <w:rsid w:val="00484F9B"/>
  </w:style>
  <w:style w:type="paragraph" w:customStyle="1" w:styleId="F3ED589BC4BA4EE491A792CD92FAC2F6">
    <w:name w:val="F3ED589BC4BA4EE491A792CD92FAC2F6"/>
    <w:rsid w:val="00484F9B"/>
  </w:style>
  <w:style w:type="paragraph" w:customStyle="1" w:styleId="41CA6882333842808F77E3ED18B84E88">
    <w:name w:val="41CA6882333842808F77E3ED18B84E88"/>
    <w:rsid w:val="00484F9B"/>
  </w:style>
  <w:style w:type="paragraph" w:customStyle="1" w:styleId="94A90FD6CE064107B72DA9FA3DAB666F">
    <w:name w:val="94A90FD6CE064107B72DA9FA3DAB666F"/>
    <w:rsid w:val="00484F9B"/>
  </w:style>
  <w:style w:type="paragraph" w:customStyle="1" w:styleId="0A1BF4C5695C4ECFB3FC8DCA9C11B443">
    <w:name w:val="0A1BF4C5695C4ECFB3FC8DCA9C11B443"/>
    <w:rsid w:val="00484F9B"/>
  </w:style>
  <w:style w:type="paragraph" w:customStyle="1" w:styleId="23F644EE246A4BCD9EBDF75382CF2068">
    <w:name w:val="23F644EE246A4BCD9EBDF75382CF2068"/>
    <w:rsid w:val="00484F9B"/>
  </w:style>
  <w:style w:type="paragraph" w:customStyle="1" w:styleId="92A0C6F274F543B6B5601E57DD7D87CB">
    <w:name w:val="92A0C6F274F543B6B5601E57DD7D87CB"/>
    <w:rsid w:val="00484F9B"/>
  </w:style>
  <w:style w:type="paragraph" w:customStyle="1" w:styleId="46B1F936CD0E4F11B69A02F5D8743E03">
    <w:name w:val="46B1F936CD0E4F11B69A02F5D8743E03"/>
    <w:rsid w:val="00484F9B"/>
  </w:style>
  <w:style w:type="paragraph" w:customStyle="1" w:styleId="8DBE5DD29C8E4D12B0DF8C14265A78BB">
    <w:name w:val="8DBE5DD29C8E4D12B0DF8C14265A78BB"/>
    <w:rsid w:val="009E53C9"/>
  </w:style>
  <w:style w:type="paragraph" w:customStyle="1" w:styleId="5A19BBA8DCCE45F488C63E2888872F62">
    <w:name w:val="5A19BBA8DCCE45F488C63E2888872F62"/>
    <w:rsid w:val="009E53C9"/>
  </w:style>
  <w:style w:type="paragraph" w:customStyle="1" w:styleId="EC6E1E961CF041AF8686CB3EE6CCE0E1">
    <w:name w:val="EC6E1E961CF041AF8686CB3EE6CCE0E1"/>
    <w:rsid w:val="009E53C9"/>
  </w:style>
  <w:style w:type="paragraph" w:customStyle="1" w:styleId="CAE315BCBCFD4ED59AAA890956E58220">
    <w:name w:val="CAE315BCBCFD4ED59AAA890956E58220"/>
    <w:rsid w:val="009E53C9"/>
  </w:style>
  <w:style w:type="paragraph" w:customStyle="1" w:styleId="17F28CD59D2445D180087EF101180DD8">
    <w:name w:val="17F28CD59D2445D180087EF101180DD8"/>
    <w:rsid w:val="009E53C9"/>
  </w:style>
  <w:style w:type="paragraph" w:customStyle="1" w:styleId="D9181385B9FB498C876586229C75EE15">
    <w:name w:val="D9181385B9FB498C876586229C75EE15"/>
    <w:rsid w:val="009E53C9"/>
  </w:style>
  <w:style w:type="paragraph" w:customStyle="1" w:styleId="688FB5251A704F6294426B4192996108">
    <w:name w:val="688FB5251A704F6294426B4192996108"/>
    <w:rsid w:val="009E53C9"/>
  </w:style>
  <w:style w:type="paragraph" w:customStyle="1" w:styleId="212758B456044D9C9AB8A04E4117CBEE">
    <w:name w:val="212758B456044D9C9AB8A04E4117CBEE"/>
    <w:rsid w:val="009E53C9"/>
  </w:style>
  <w:style w:type="paragraph" w:customStyle="1" w:styleId="24E485CBDB0347ACA4D50F22CBCE7E2A">
    <w:name w:val="24E485CBDB0347ACA4D50F22CBCE7E2A"/>
    <w:rsid w:val="009E53C9"/>
  </w:style>
  <w:style w:type="paragraph" w:customStyle="1" w:styleId="4A69B05A2225434E880A8FCE3C840F16">
    <w:name w:val="4A69B05A2225434E880A8FCE3C840F16"/>
    <w:rsid w:val="009E53C9"/>
  </w:style>
  <w:style w:type="paragraph" w:customStyle="1" w:styleId="7C227414F3B342338F54BD5E9772FAFD">
    <w:name w:val="7C227414F3B342338F54BD5E9772FAFD"/>
    <w:rsid w:val="00321233"/>
    <w:rPr>
      <w:lang w:val="en-GB" w:eastAsia="en-GB"/>
    </w:rPr>
  </w:style>
  <w:style w:type="paragraph" w:customStyle="1" w:styleId="5828EDF3DA2D479F8A23D7A3743761E4">
    <w:name w:val="5828EDF3DA2D479F8A23D7A3743761E4"/>
    <w:rPr>
      <w:lang w:val="en-GB" w:eastAsia="en-GB"/>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e385fb40-52d4-4fae-9c5b-3e8ff8a5878e" ContentTypeId="0x010100B0EA49C7551391488DA3DE2530955E8B" PreviousValue="false"/>
</file>

<file path=customXml/item3.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 xsi:nil="true"/>
    <QuickStartOrder xmlns="a03db2c4-cfa1-47cf-b926-9ba3cc5eb230">1</QuickStartOrder>
    <IconOverlay xmlns="http://schemas.microsoft.com/sharepoint/v4" xsi:nil="true"/>
    <SMEReviewCount xmlns="a03db2c4-cfa1-47cf-b926-9ba3cc5eb230" xsi:nil="true"/>
    <oad7af80ad0f4ba99bb03b3894ab533c xmlns="230e9df3-be65-4c73-a93b-d1236ebd677e">
      <Terms xmlns="http://schemas.microsoft.com/office/infopath/2007/PartnerControls"/>
    </oad7af80ad0f4ba99bb03b3894ab533c>
    <Peer_x0020_Review_x0020_Indicator xmlns="230e9df3-be65-4c73-a93b-d1236ebd677e" xsi:nil="true"/>
    <Peer_x0020_Review_x0020_Count xmlns="230e9df3-be65-4c73-a93b-d1236ebd677e" xsi:nil="true"/>
    <QuickStartVisible xmlns="a03db2c4-cfa1-47cf-b926-9ba3cc5eb230">false</QuickStartVisible>
    <SMEReviewIndicator xmlns="a03db2c4-cfa1-47cf-b926-9ba3cc5eb230" xsi:nil="true"/>
    <TaxCatchAll xmlns="230e9df3-be65-4c73-a93b-d1236ebd677e">
      <Value>1434</Value>
      <Value>1248</Value>
      <Value>1390</Value>
      <Value>195</Value>
      <Value>1381</Value>
    </TaxCatchAll>
    <DerivedFromID xmlns="230e9df3-be65-4c73-a93b-d1236ebd677e">Original</DerivedFromID>
    <m30021b8fec0475c8e6348a3d0c06a07 xmlns="a03db2c4-cfa1-47cf-b926-9ba3cc5eb230">
      <Terms xmlns="http://schemas.microsoft.com/office/infopath/2007/PartnerControls"/>
    </m30021b8fec0475c8e6348a3d0c06a07>
    <_dlc_DocId xmlns="230e9df3-be65-4c73-a93b-d1236ebd677e">CAMPUSIPKIT-1820381960-82</_dlc_DocId>
    <_dlc_DocIdUrl xmlns="230e9df3-be65-4c73-a93b-d1236ebd677e">
      <Url>https://microsoft.sharepoint.com/teams/campusipkits/systemcentermanagementdeployment/_layouts/15/DocIdRedir.aspx?ID=CAMPUSIPKIT-1820381960-82</Url>
      <Description>CAMPUSIPKIT-1820381960-82</Description>
    </_dlc_DocIdUrl>
    <af1f5bfae61e4243aac9966cb19580e1 xmlns="230e9df3-be65-4c73-a93b-d1236ebd677e">
      <Terms xmlns="http://schemas.microsoft.com/office/infopath/2007/PartnerControls">
        <TermInfo xmlns="http://schemas.microsoft.com/office/infopath/2007/PartnerControls">
          <TermName xmlns="http://schemas.microsoft.com/office/infopath/2007/PartnerControls">WW Devices and Mobility Community</TermName>
          <TermId xmlns="http://schemas.microsoft.com/office/infopath/2007/PartnerControls">236ae0f9-b395-4438-8cc8-675ab49b7ce3</TermId>
        </TermInfo>
      </Terms>
    </af1f5bfae61e4243aac9966cb19580e1>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77C9ECA7F54A5F4A98DD7AD635C5AAF9" ma:contentTypeVersion="1172" ma:contentTypeDescription="" ma:contentTypeScope="" ma:versionID="fd7286bd3b01a4eca8de7a6da3a37823">
  <xsd:schema xmlns:xsd="http://www.w3.org/2001/XMLSchema" xmlns:xs="http://www.w3.org/2001/XMLSchema" xmlns:p="http://schemas.microsoft.com/office/2006/metadata/properties" xmlns:ns2="230e9df3-be65-4c73-a93b-d1236ebd677e" xmlns:ns3="a03db2c4-cfa1-47cf-b926-9ba3cc5eb230" xmlns:ns4="http://schemas.microsoft.com/sharepoint/v4" xmlns:ns5="d1e6efc1-613c-4600-b6fe-7ed97cd2bc16" targetNamespace="http://schemas.microsoft.com/office/2006/metadata/properties" ma:root="true" ma:fieldsID="66bfc6801b1adf0785db89c93882c421" ns2:_="" ns3:_="" ns4:_="" ns5:_="">
    <xsd:import namespace="230e9df3-be65-4c73-a93b-d1236ebd677e"/>
    <xsd:import namespace="a03db2c4-cfa1-47cf-b926-9ba3cc5eb230"/>
    <xsd:import namespace="http://schemas.microsoft.com/sharepoint/v4"/>
    <xsd:import namespace="d1e6efc1-613c-4600-b6fe-7ed97cd2bc16"/>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4:IconOverlay" minOccurs="0"/>
                <xsd:element ref="ns3:SharedWithUsers" minOccurs="0"/>
                <xsd:element ref="ns3:SharedWithDetails" minOccurs="0"/>
                <xsd:element ref="ns3:LastSharedByUser" minOccurs="0"/>
                <xsd:element ref="ns3:LastSharedByTime"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5:MediaServiceMetadata" minOccurs="0"/>
                <xsd:element ref="ns5:MediaServiceFastMetadata" minOccurs="0"/>
                <xsd:element ref="ns2:af1f5bfae61e4243aac9966cb19580e1" minOccurs="0"/>
                <xsd:element ref="ns5:MediaServiceEventHashCode" minOccurs="0"/>
                <xsd:element ref="ns5: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5"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6" nillable="true" ma:displayName="Peer Review Indicator" ma:description="The rating applied to the document by a peer." ma:internalName="Peer_x0020_Review_x0020_Indicator">
      <xsd:simpleType>
        <xsd:restriction base="dms:Number"/>
      </xsd:simpleType>
    </xsd:element>
    <xsd:element name="DerivedFromID" ma:index="32"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f1f5bfae61e4243aac9966cb19580e1" ma:index="35" nillable="true" ma:taxonomy="true" ma:internalName="af1f5bfae61e4243aac9966cb19580e1" ma:taxonomyFieldName="ServicesCommunities" ma:displayName="WW Communities" ma:default="1434;#WW Devices and Mobility Community|236ae0f9-b395-4438-8cc8-675ab49b7ce3"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haredWithUsers" ma:index="2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description="" ma:internalName="SharedWithDetails" ma:readOnly="true">
      <xsd:simpleType>
        <xsd:restriction base="dms:Note">
          <xsd:maxLength value="255"/>
        </xsd:restriction>
      </xsd:simpleType>
    </xsd:element>
    <xsd:element name="LastSharedByUser" ma:index="23" nillable="true" ma:displayName="Last Shared By User" ma:description="" ma:internalName="LastSharedByUser" ma:readOnly="true">
      <xsd:simpleType>
        <xsd:restriction base="dms:Note">
          <xsd:maxLength value="255"/>
        </xsd:restriction>
      </xsd:simpleType>
    </xsd:element>
    <xsd:element name="LastSharedByTime" ma:index="24" nillable="true" ma:displayName="Last Shared By Time" ma:description="" ma:internalName="LastSharedByTime" ma:readOnly="true">
      <xsd:simpleType>
        <xsd:restriction base="dms:DateTime"/>
      </xsd:simpleType>
    </xsd:element>
    <xsd:element name="SMEReviewCount" ma:index="29" nillable="true" ma:displayName="SME Review Count" ma:internalName="SMEReviewCount">
      <xsd:simpleType>
        <xsd:restriction base="dms:Number"/>
      </xsd:simpleType>
    </xsd:element>
    <xsd:element name="SMEReviewIndicator" ma:index="30" nillable="true" ma:displayName="SME Review Indicator" ma:internalName="SMEReviewIndicator">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0"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1e6efc1-613c-4600-b6fe-7ed97cd2bc16" elementFormDefault="qualified">
    <xsd:import namespace="http://schemas.microsoft.com/office/2006/documentManagement/types"/>
    <xsd:import namespace="http://schemas.microsoft.com/office/infopath/2007/PartnerControls"/>
    <xsd:element name="MediaServiceMetadata" ma:index="33" nillable="true" ma:displayName="MediaServiceMetadata" ma:description="" ma:hidden="true" ma:internalName="MediaServiceMetadata" ma:readOnly="true">
      <xsd:simpleType>
        <xsd:restriction base="dms:Note"/>
      </xsd:simpleType>
    </xsd:element>
    <xsd:element name="MediaServiceFastMetadata" ma:index="34" nillable="true" ma:displayName="MediaServiceFastMetadata" ma:description="" ma:hidden="true" ma:internalName="MediaServiceFastMetadata" ma:readOnly="true">
      <xsd:simpleType>
        <xsd:restriction base="dms:Note"/>
      </xsd:simpleType>
    </xsd:element>
    <xsd:element name="MediaServiceEventHashCode" ma:index="37" nillable="true" ma:displayName="MediaServiceEventHashCode" ma:hidden="true" ma:internalName="MediaServiceEventHashCode" ma:readOnly="true">
      <xsd:simpleType>
        <xsd:restriction base="dms:Text"/>
      </xsd:simpleType>
    </xsd:element>
    <xsd:element name="MediaServiceGenerationTime" ma:index="38"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EF71E9-004C-4D2E-991E-AD22C4719EF8}">
  <ds:schemaRefs>
    <ds:schemaRef ds:uri="http://schemas.microsoft.com/sharepoint/v3/contenttype/forms"/>
  </ds:schemaRefs>
</ds:datastoreItem>
</file>

<file path=customXml/itemProps2.xml><?xml version="1.0" encoding="utf-8"?>
<ds:datastoreItem xmlns:ds="http://schemas.openxmlformats.org/officeDocument/2006/customXml" ds:itemID="{E1FEF070-B039-456E-A242-532A869592B6}">
  <ds:schemaRefs>
    <ds:schemaRef ds:uri="Microsoft.SharePoint.Taxonomy.ContentTypeSync"/>
  </ds:schemaRefs>
</ds:datastoreItem>
</file>

<file path=customXml/itemProps3.xml><?xml version="1.0" encoding="utf-8"?>
<ds:datastoreItem xmlns:ds="http://schemas.openxmlformats.org/officeDocument/2006/customXml" ds:itemID="{CB5846BA-1E9C-41A2-A245-E57B16002197}">
  <ds:schemaRefs>
    <ds:schemaRef ds:uri="http://schemas.microsoft.com/office/2006/metadata/properties"/>
    <ds:schemaRef ds:uri="http://schemas.microsoft.com/office/infopath/2007/PartnerControls"/>
    <ds:schemaRef ds:uri="230e9df3-be65-4c73-a93b-d1236ebd677e"/>
    <ds:schemaRef ds:uri="a03db2c4-cfa1-47cf-b926-9ba3cc5eb230"/>
    <ds:schemaRef ds:uri="http://schemas.microsoft.com/sharepoint/v4"/>
  </ds:schemaRefs>
</ds:datastoreItem>
</file>

<file path=customXml/itemProps4.xml><?xml version="1.0" encoding="utf-8"?>
<ds:datastoreItem xmlns:ds="http://schemas.openxmlformats.org/officeDocument/2006/customXml" ds:itemID="{95D07F9A-1196-4B1B-84F3-D3BA154F6CF5}">
  <ds:schemaRefs>
    <ds:schemaRef ds:uri="http://schemas.microsoft.com/sharepoint/events"/>
  </ds:schemaRefs>
</ds:datastoreItem>
</file>

<file path=customXml/itemProps5.xml><?xml version="1.0" encoding="utf-8"?>
<ds:datastoreItem xmlns:ds="http://schemas.openxmlformats.org/officeDocument/2006/customXml" ds:itemID="{3678ACBA-9C35-4468-A287-67FF1ABBA084}"/>
</file>

<file path=customXml/itemProps6.xml><?xml version="1.0" encoding="utf-8"?>
<ds:datastoreItem xmlns:ds="http://schemas.openxmlformats.org/officeDocument/2006/customXml" ds:itemID="{7A5A670F-09B8-4A9A-9051-F334DE26B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5050</Words>
  <Characters>28785</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Migration Technical Guide</vt:lpstr>
    </vt:vector>
  </TitlesOfParts>
  <Manager/>
  <Company/>
  <LinksUpToDate>false</LinksUpToDate>
  <CharactersWithSpaces>33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gration Technical Guide</dc:title>
  <dc:subject>Configuration Manager 1610</dc:subject>
  <dc:creator/>
  <cp:keywords/>
  <dc:description/>
  <cp:lastModifiedBy/>
  <cp:revision>1</cp:revision>
  <dcterms:created xsi:type="dcterms:W3CDTF">2017-09-25T00:22:00Z</dcterms:created>
  <dcterms:modified xsi:type="dcterms:W3CDTF">2017-09-25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Type Customer Name Here]</vt:lpwstr>
  </property>
  <property fmtid="{D5CDD505-2E9C-101B-9397-08002B2CF9AE}" pid="3" name="Version">
    <vt:i4>1</vt:i4>
  </property>
  <property fmtid="{D5CDD505-2E9C-101B-9397-08002B2CF9AE}" pid="4" name="Author Position">
    <vt:lpwstr>[Type Author Position Here]</vt:lpwstr>
  </property>
  <property fmtid="{D5CDD505-2E9C-101B-9397-08002B2CF9AE}" pid="5" name="Author Email">
    <vt:lpwstr>[Type Author Name Here]</vt:lpwstr>
  </property>
  <property fmtid="{D5CDD505-2E9C-101B-9397-08002B2CF9AE}" pid="6" name="Contributors">
    <vt:lpwstr>[Type Contributors Here]</vt:lpwstr>
  </property>
  <property fmtid="{D5CDD505-2E9C-101B-9397-08002B2CF9AE}" pid="7" name="ContentTypeId">
    <vt:lpwstr>0x010100B0EA49C7551391488DA3DE2530955E8B002B4B19A23F728B4F93B1C8E0F11DCA340077C9ECA7F54A5F4A98DD7AD635C5AAF9</vt:lpwstr>
  </property>
  <property fmtid="{D5CDD505-2E9C-101B-9397-08002B2CF9AE}" pid="8" name="af1f5bfae61e4243aac9966cb19580e1">
    <vt:lpwstr>WW Devices and Mobility Community|236ae0f9-b395-4438-8cc8-675ab49b7ce3</vt:lpwstr>
  </property>
  <property fmtid="{D5CDD505-2E9C-101B-9397-08002B2CF9AE}" pid="9" name="bc28b5f076654a3b96073bbbebfeb8c9">
    <vt:lpwstr>English|cb91f272-ce4d-4a7e-9bbf-78b58e3d188d</vt:lpwstr>
  </property>
  <property fmtid="{D5CDD505-2E9C-101B-9397-08002B2CF9AE}" pid="10" name="MSProductsTaxHTField0">
    <vt:lpwstr>Active Directory Domain Services|2e759425-9c39-421a-b53c-3f78ca563707;Microsoft System Center Configuration Manager|12b833ad-46b1-440c-a481-4f2ff4fa1e72;Windows Server 2012 R2|85a16c7b-ffe9-466b-a157-74a56d2e11b7</vt:lpwstr>
  </property>
  <property fmtid="{D5CDD505-2E9C-101B-9397-08002B2CF9AE}" pid="11" name="_dlc_DocIdItemGuid">
    <vt:lpwstr>6255cce9-29e9-4470-9a42-90dc20157ef9</vt:lpwstr>
  </property>
  <property fmtid="{D5CDD505-2E9C-101B-9397-08002B2CF9AE}" pid="12" name="IPKitNavigation">
    <vt:lpwstr/>
  </property>
  <property fmtid="{D5CDD505-2E9C-101B-9397-08002B2CF9AE}" pid="13" name="MSProducts">
    <vt:lpwstr>1390;#Active Directory Domain Services|2e759425-9c39-421a-b53c-3f78ca563707;#195;#Microsoft System Center Configuration Manager|12b833ad-46b1-440c-a481-4f2ff4fa1e72;#1381;#Windows Server 2012 R2|85a16c7b-ffe9-466b-a157-74a56d2e11b7</vt:lpwstr>
  </property>
  <property fmtid="{D5CDD505-2E9C-101B-9397-08002B2CF9AE}" pid="14" name="ServicesIPTypes">
    <vt:lpwstr/>
  </property>
  <property fmtid="{D5CDD505-2E9C-101B-9397-08002B2CF9AE}" pid="15" name="ServicesCommunities">
    <vt:lpwstr>1434;#WW Devices and Mobility Community|236ae0f9-b395-4438-8cc8-675ab49b7ce3</vt:lpwstr>
  </property>
  <property fmtid="{D5CDD505-2E9C-101B-9397-08002B2CF9AE}" pid="16" name="MSLanguage">
    <vt:lpwstr>1248;#English|cb91f272-ce4d-4a7e-9bbf-78b58e3d188d</vt:lpwstr>
  </property>
  <property fmtid="{D5CDD505-2E9C-101B-9397-08002B2CF9AE}" pid="17" name="MSIP_Label_f42aa342-8706-4288-bd11-ebb85995028c_Enabled">
    <vt:lpwstr>True</vt:lpwstr>
  </property>
  <property fmtid="{D5CDD505-2E9C-101B-9397-08002B2CF9AE}" pid="18" name="MSIP_Label_f42aa342-8706-4288-bd11-ebb85995028c_SiteId">
    <vt:lpwstr>72f988bf-86f1-41af-91ab-2d7cd011db47</vt:lpwstr>
  </property>
  <property fmtid="{D5CDD505-2E9C-101B-9397-08002B2CF9AE}" pid="19" name="MSIP_Label_f42aa342-8706-4288-bd11-ebb85995028c_Ref">
    <vt:lpwstr>https://api.informationprotection.azure.com/api/72f988bf-86f1-41af-91ab-2d7cd011db47</vt:lpwstr>
  </property>
  <property fmtid="{D5CDD505-2E9C-101B-9397-08002B2CF9AE}" pid="20" name="MSIP_Label_f42aa342-8706-4288-bd11-ebb85995028c_Owner">
    <vt:lpwstr>iricsiq@microsoft.com</vt:lpwstr>
  </property>
  <property fmtid="{D5CDD505-2E9C-101B-9397-08002B2CF9AE}" pid="21" name="MSIP_Label_f42aa342-8706-4288-bd11-ebb85995028c_SetDate">
    <vt:lpwstr>2017-09-24T20:22:49.1253233-04:00</vt:lpwstr>
  </property>
  <property fmtid="{D5CDD505-2E9C-101B-9397-08002B2CF9AE}" pid="22" name="MSIP_Label_f42aa342-8706-4288-bd11-ebb85995028c_Name">
    <vt:lpwstr>General</vt:lpwstr>
  </property>
  <property fmtid="{D5CDD505-2E9C-101B-9397-08002B2CF9AE}" pid="23" name="MSIP_Label_f42aa342-8706-4288-bd11-ebb85995028c_Application">
    <vt:lpwstr>Microsoft Azure Information Protection</vt:lpwstr>
  </property>
  <property fmtid="{D5CDD505-2E9C-101B-9397-08002B2CF9AE}" pid="24" name="MSIP_Label_f42aa342-8706-4288-bd11-ebb85995028c_Extended_MSFT_Method">
    <vt:lpwstr>Automatic</vt:lpwstr>
  </property>
  <property fmtid="{D5CDD505-2E9C-101B-9397-08002B2CF9AE}" pid="25" name="Sensitivity">
    <vt:lpwstr>General</vt:lpwstr>
  </property>
</Properties>
</file>